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60639" w:rsidRDefault="00360639" w:rsidP="00360639">
      <w:pPr>
        <w:pStyle w:val="1"/>
      </w:pPr>
      <w:bookmarkStart w:id="0" w:name="_Toc486801306"/>
      <w:r>
        <w:rPr>
          <w:rFonts w:hint="cs"/>
          <w:cs/>
        </w:rPr>
        <w:t xml:space="preserve">บทที่ </w:t>
      </w:r>
      <w:r>
        <w:t>3</w:t>
      </w:r>
      <w:bookmarkEnd w:id="0"/>
    </w:p>
    <w:p w:rsidR="00360639" w:rsidRDefault="00360639" w:rsidP="00360639">
      <w:pPr>
        <w:jc w:val="center"/>
        <w:rPr>
          <w:rFonts w:ascii="TH Sarabun New" w:hAnsi="TH Sarabun New" w:cs="TH Sarabun New"/>
          <w:sz w:val="48"/>
          <w:szCs w:val="48"/>
        </w:rPr>
      </w:pPr>
      <w:r>
        <w:rPr>
          <w:rFonts w:ascii="TH Sarabun New" w:hAnsi="TH Sarabun New" w:cs="TH Sarabun New"/>
          <w:b/>
          <w:bCs/>
          <w:sz w:val="48"/>
          <w:szCs w:val="48"/>
          <w:cs/>
        </w:rPr>
        <w:t>การวิเคราะห์และออกแบบระบบ</w:t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40"/>
          <w:szCs w:val="40"/>
        </w:rPr>
      </w:pPr>
      <w:r>
        <w:rPr>
          <w:rFonts w:ascii="TH Sarabun New" w:hAnsi="TH Sarabun New" w:cs="TH Sarabun New"/>
          <w:sz w:val="32"/>
          <w:szCs w:val="32"/>
          <w:cs/>
        </w:rPr>
        <w:t>ในบทนี้อธิบายถึงการวิเคราะห์และออกแบบระบบ ของเว็บแอปพลิเคชันระบบรวมอินดี้อาร์ท ที่พัฒนาขึ้นเพื่อใช้งานผ่านเว็บบราวเซอร์ ซึ่งการวิเคราะห์และออกแบบระบบที่ใช้ในการพัฒนาโปรแกรมที่สำคัญ มีดังนี้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3.1 </w:t>
      </w:r>
      <w:r>
        <w:rPr>
          <w:rFonts w:ascii="TH Sarabun New" w:hAnsi="TH Sarabun New" w:cs="TH Sarabun New" w:hint="cs"/>
          <w:sz w:val="32"/>
          <w:szCs w:val="32"/>
          <w:cs/>
        </w:rPr>
        <w:t>ภาพรวมของโปรแกรมที่จะพัฒนา</w:t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3.2 </w:t>
      </w:r>
      <w:r>
        <w:rPr>
          <w:rFonts w:ascii="TH Sarabun New" w:hAnsi="TH Sarabun New" w:cs="TH Sarabun New" w:hint="cs"/>
          <w:sz w:val="32"/>
          <w:szCs w:val="32"/>
          <w:cs/>
        </w:rPr>
        <w:t>รายละเอียดโปรแกรมที่จะพัฒนา (</w:t>
      </w:r>
      <w:r>
        <w:rPr>
          <w:rFonts w:ascii="TH Sarabun New" w:hAnsi="TH Sarabun New" w:cs="TH Sarabun New"/>
          <w:sz w:val="32"/>
          <w:szCs w:val="32"/>
        </w:rPr>
        <w:t>Software Specification)</w:t>
      </w:r>
      <w:r>
        <w:rPr>
          <w:rFonts w:ascii="TH Sarabun New" w:hAnsi="TH Sarabun New" w:cs="TH Sarabun New"/>
          <w:sz w:val="32"/>
          <w:szCs w:val="32"/>
        </w:rPr>
        <w:tab/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3.3 </w:t>
      </w:r>
      <w:r>
        <w:rPr>
          <w:rFonts w:ascii="TH Sarabun New" w:hAnsi="TH Sarabun New" w:cs="TH Sarabun New" w:hint="cs"/>
          <w:sz w:val="32"/>
          <w:szCs w:val="32"/>
          <w:cs/>
        </w:rPr>
        <w:t>แผนภาพยูสเคส (</w:t>
      </w:r>
      <w:r>
        <w:rPr>
          <w:rFonts w:ascii="TH Sarabun New" w:hAnsi="TH Sarabun New" w:cs="TH Sarabun New"/>
          <w:sz w:val="32"/>
          <w:szCs w:val="32"/>
        </w:rPr>
        <w:t>Use Case Diagram)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3.4 </w:t>
      </w:r>
      <w:r>
        <w:rPr>
          <w:rFonts w:ascii="TH Sarabun New" w:hAnsi="TH Sarabun New" w:cs="TH Sarabun New" w:hint="cs"/>
          <w:sz w:val="32"/>
          <w:szCs w:val="32"/>
          <w:cs/>
        </w:rPr>
        <w:t>แผนภาพคลาส (</w:t>
      </w:r>
      <w:r>
        <w:rPr>
          <w:rFonts w:ascii="TH Sarabun New" w:hAnsi="TH Sarabun New" w:cs="TH Sarabun New"/>
          <w:sz w:val="32"/>
          <w:szCs w:val="32"/>
        </w:rPr>
        <w:t>Class Diagram)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>3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5 แผนภาพกระแสข้อมูล </w:t>
      </w:r>
      <w:r>
        <w:rPr>
          <w:rFonts w:ascii="TH Sarabun New" w:hAnsi="TH Sarabun New" w:cs="TH Sarabun New"/>
          <w:sz w:val="32"/>
          <w:szCs w:val="32"/>
        </w:rPr>
        <w:t>(Data Flow Diagram)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3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6 การออกแบบฐานข้อมูล </w:t>
      </w:r>
      <w:r>
        <w:rPr>
          <w:rFonts w:ascii="TH Sarabun New" w:hAnsi="TH Sarabun New" w:cs="TH Sarabun New"/>
          <w:sz w:val="32"/>
          <w:szCs w:val="32"/>
        </w:rPr>
        <w:t>(ER-Diagram)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3.7 การออกแบบส่วนต่อประสานกับผู้ใช้ (</w:t>
      </w:r>
      <w:r>
        <w:rPr>
          <w:rFonts w:ascii="TH Sarabun New" w:hAnsi="TH Sarabun New" w:cs="TH Sarabun New"/>
          <w:sz w:val="32"/>
          <w:szCs w:val="32"/>
        </w:rPr>
        <w:t>User Interface Design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:rsidR="00360639" w:rsidRDefault="00360639" w:rsidP="00360639">
      <w:pPr>
        <w:rPr>
          <w:rFonts w:ascii="TH Sarabun New" w:hAnsi="TH Sarabun New" w:cs="TH Sarabun New" w:hint="cs"/>
          <w:b/>
          <w:bCs/>
          <w:sz w:val="36"/>
          <w:szCs w:val="36"/>
          <w:cs/>
        </w:rPr>
      </w:pPr>
    </w:p>
    <w:p w:rsidR="00360639" w:rsidRDefault="00360639" w:rsidP="00360639">
      <w:pPr>
        <w:pStyle w:val="2"/>
      </w:pPr>
      <w:bookmarkStart w:id="1" w:name="_Toc486801307"/>
      <w:r>
        <w:t xml:space="preserve">3.1 </w:t>
      </w:r>
      <w:r>
        <w:rPr>
          <w:rFonts w:hint="cs"/>
          <w:cs/>
        </w:rPr>
        <w:t>ภาพรวมของโปรแกรมที่จะพัฒนา</w:t>
      </w:r>
      <w:bookmarkEnd w:id="1"/>
    </w:p>
    <w:p w:rsidR="00360639" w:rsidRDefault="00360639" w:rsidP="00360639">
      <w:pPr>
        <w:spacing w:after="0" w:line="240" w:lineRule="auto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ab/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เว็บแอปพลิเคชัน ระบบรวมอินดี้อาร์ทอุบล (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CSUBU Indie Art Portal)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ซึ่งทำงานบนเว็บบราวเซอร์ มีวัตถุประสงค์เพื่อเป็นแหล่งรวบรวมผลงานโมเดล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3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มิติ สำหรับผู้ที่ต้องการนำงานศิลปะไปใช้ โดยมีการแบ่งออกเป็น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4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หมวดหมู่ ประกอบด้วย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Character, Assets, Scene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และ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Others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อีกทั้งระบบมีการเพิ่มช่องทางการสื่อสารระหว่างกลุ่มผู้สร้างสรรค์ผลงานเพื่อแลกเปลี่ยนความรู้ หรือพูดคุยผ่านกระทู้สนทนา ซึ่งจะช่วยประหยัดระยะเวลาในการสร้างสรรค์ผลงานมากยิ่งขึ้น และมีการใช้เทคโนโลยี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Blend4web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ซึ่งเป็นซอฟต์แวร์สำหรับสร้างโมเดล และใช้แสดงโมเดลบนเว็บแอปพลิเคชัน ดังนั้นเว็บแอปพลิเคชันนี้จึงเป็นประโยชน์สำหรับผู้ที่สนใจผลงานในรูปแบบ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3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มิติ สามารถดาวน์โหลดหรือเก็บสะสมเข้าแฟ้มส่วนตัว และติดตามสมาชิกภายในระบบ เพื่อแบ่งปันความรู้เกี่ยวกับการสร้างโมเดล </w:t>
      </w: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  <w:t xml:space="preserve">3 </w:t>
      </w:r>
      <w:r>
        <w:rPr>
          <w:rFonts w:ascii="TH Sarabun New" w:eastAsia="Times New Roman" w:hAnsi="TH Sarabun New" w:cs="TH Sarabun New" w:hint="cs"/>
          <w:color w:val="000000"/>
          <w:sz w:val="32"/>
          <w:szCs w:val="32"/>
          <w:shd w:val="clear" w:color="auto" w:fill="FFFFFF"/>
          <w:cs/>
        </w:rPr>
        <w:t>มิติ</w:t>
      </w:r>
    </w:p>
    <w:p w:rsidR="00360639" w:rsidRDefault="00360639" w:rsidP="00360639">
      <w:pPr>
        <w:spacing w:after="0" w:line="240" w:lineRule="auto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</w:pPr>
    </w:p>
    <w:p w:rsidR="00360639" w:rsidRDefault="00360639" w:rsidP="00360639">
      <w:pPr>
        <w:spacing w:after="0" w:line="240" w:lineRule="auto"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       เว็บแอปพลิเคชัน ระบบรวมอินดี้อาร์ทอุบล แบ่งผู้ใช้งานออกเป็น 3 ส่วน ได้แก่ ผู้ดูและระบบ สมาชิก และผู้ใช้งานทั่วไป โดยมีรายละเอียดดังต่อไปนี้</w:t>
      </w:r>
    </w:p>
    <w:p w:rsidR="00360639" w:rsidRDefault="00360639" w:rsidP="00360639">
      <w:pPr>
        <w:numPr>
          <w:ilvl w:val="2"/>
          <w:numId w:val="11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ส่วนของผู้ดูแลระบบ</w:t>
      </w:r>
    </w:p>
    <w:p w:rsidR="00360639" w:rsidRDefault="00360639" w:rsidP="00360639">
      <w:pPr>
        <w:numPr>
          <w:ilvl w:val="0"/>
          <w:numId w:val="13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lastRenderedPageBreak/>
        <w:t xml:space="preserve">ฟังก์ชันการจัดการบัญชีผู้ใช้งาน เป็นการตรวจสอบบัญชีผู้ใช้ ที่ไม่เหมาะสม โดยผู้ดูแลระบบจะทำการลบบัญชีผู้ใช้ออกจากระบบ เมื่อได้รับคำร้องจากสมาชิกภายในระบบ </w:t>
      </w:r>
    </w:p>
    <w:p w:rsidR="00360639" w:rsidRDefault="00360639" w:rsidP="00360639">
      <w:pPr>
        <w:numPr>
          <w:ilvl w:val="0"/>
          <w:numId w:val="13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 xml:space="preserve">ฟังก์ชันการจัดการกระทู้สนทนา เป็นการตรวจสอบกระทู้สนทนา ที่ไม่เหมาะสม โดยผู้ดูแลระบบ จำทำการลบกระทู้สนทนาออกจากระบบ เมื่อได้รับคำร้องจากสมาชิกภายในระบบ </w:t>
      </w:r>
    </w:p>
    <w:p w:rsidR="00360639" w:rsidRDefault="00360639" w:rsidP="00360639">
      <w:pPr>
        <w:numPr>
          <w:ilvl w:val="2"/>
          <w:numId w:val="11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ส่วนของสมาชิก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จัดการข้อมูลส่วนตัว คือ สมาชิกสามารถแก้ไขข้อมูลส่วนตัวได้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จัดการโมเดล เป็นการจัดการส่วนของโมเดลสามมิติ โดยมีรายละเอียดดังนี้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 xml:space="preserve">อัพโหลดโมเดลสามมิติ 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เรียกดูโมเดลสามมิติ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แสดงความคิดเห็นเกี่ยวกับโมเดลสามมิติ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แก้ไขรายละเอียดโมเดลสามมิติ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ลบข้อมูลโมเดลสามมิติ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เพิ่มโมเดลเข้าแฟ้มสะสมงาน เป็นการเพิ่มโมเดลที่สมาชิกสนใจเก็บเข้าแฟ้มสะสมงาน และเก็บโมเดลของสมาชิกที่ได้ทำการอัพโหลดลงในระบบ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ดาวน์โหลดโมเดล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ติดตามสมาชิกภายในระบบ เป็นการติดตามสมาชิกภายในระบบ เพื่อให้สมาชิกได้ติดตามผลงานของสมาชิกที่สนใจโดยเฉพาะ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ฟังก์ชันการจัดการกระทู้สนทนา เป็นการจัดการส่วนของกระทู้สนทนา โดยมีรายละเอียดดังนี้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ตั้งกระทู้สนทนา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 xml:space="preserve">เรียกดูกระทู้สนทนา 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แสดงความคิดเห็นเกี่ยวกับกระทู้สนทนา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แก้ไขรายละเอียดกระทุ้สนทนา</w:t>
      </w:r>
    </w:p>
    <w:p w:rsidR="00360639" w:rsidRDefault="00360639" w:rsidP="00360639">
      <w:pPr>
        <w:numPr>
          <w:ilvl w:val="0"/>
          <w:numId w:val="17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ลบข้อมูลกระทู้สนทนา</w:t>
      </w:r>
    </w:p>
    <w:p w:rsidR="00360639" w:rsidRDefault="00360639" w:rsidP="00360639">
      <w:pPr>
        <w:numPr>
          <w:ilvl w:val="2"/>
          <w:numId w:val="11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ส่วนของผู้ใช้งานทั่วไป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 xml:space="preserve">ดูโมเดล คือ ส่วนของผู้ใช้งานทั่วไป จะสามารถดูโมเดลสามมิติได้ แต่ไม่สามารถจัดการโมเดลสามมิติได้ </w:t>
      </w:r>
    </w:p>
    <w:p w:rsidR="00360639" w:rsidRDefault="00360639" w:rsidP="00360639">
      <w:pPr>
        <w:numPr>
          <w:ilvl w:val="0"/>
          <w:numId w:val="15"/>
        </w:numPr>
        <w:spacing w:after="0" w:line="240" w:lineRule="auto"/>
        <w:contextualSpacing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  <w:cs/>
        </w:rPr>
        <w:t>ดูกระทู้สนทนา คือ ส่วนของผู้ใช้งานทั่วไป จะสามารถดูกระทู้สนทนาได้ แต่ไม่สามารถจัดการกระทู้สนทนาได้</w:t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  <w:cs/>
        </w:rPr>
      </w:pPr>
    </w:p>
    <w:p w:rsidR="00360639" w:rsidRDefault="00360639" w:rsidP="00360639">
      <w:pPr>
        <w:pStyle w:val="2"/>
      </w:pPr>
      <w:bookmarkStart w:id="2" w:name="_Toc486801308"/>
      <w:r>
        <w:t xml:space="preserve">3.2 </w:t>
      </w:r>
      <w:r>
        <w:rPr>
          <w:rFonts w:hint="cs"/>
          <w:cs/>
        </w:rPr>
        <w:t>รายละเอียดโปรแกรมที่จะพัฒนา (</w:t>
      </w:r>
      <w:r>
        <w:t>Software Specification)</w:t>
      </w:r>
      <w:bookmarkEnd w:id="2"/>
      <w:r>
        <w:tab/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3.2.1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ข้อกำหนดหน้าที่ของระบบ (</w:t>
      </w:r>
      <w:r>
        <w:rPr>
          <w:rFonts w:ascii="TH Sarabun New" w:hAnsi="TH Sarabun New" w:cs="TH Sarabun New"/>
          <w:b/>
          <w:bCs/>
          <w:sz w:val="32"/>
          <w:szCs w:val="32"/>
        </w:rPr>
        <w:t>Functional Specification)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ะบบสามารถกำหนดสิทธิ์การเข้าใช้งานได้ 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ะบบสามารถค้นหาโมเดลสามมิติที่ต้องการได้ 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ะบบสามารถอัพโหลดผลงานและวีดีโอการสอนสร้างสรรค์โมเดล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>มิติ ได้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ะบบสามารถดาวน์โหลดผลงานภายในระบบได้</w:t>
      </w:r>
      <w:r>
        <w:rPr>
          <w:rFonts w:ascii="TH Sarabun New" w:hAnsi="TH Sarabun New" w:cs="TH Sarabun New"/>
          <w:sz w:val="32"/>
          <w:szCs w:val="32"/>
        </w:rPr>
        <w:t xml:space="preserve">  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ะบบสามารถเพิ่มโมเดลเข้าสู่แฟ้มสะสมผลงานได้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ระบบสามารถติดตามสมาชิกภายในระบบได้ </w:t>
      </w:r>
    </w:p>
    <w:p w:rsidR="00360639" w:rsidRDefault="00360639" w:rsidP="00360639">
      <w:pPr>
        <w:numPr>
          <w:ilvl w:val="0"/>
          <w:numId w:val="19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ระบบสามารถแลกเปลี่ยนความรู้ผ่านกระทู้สนทนาได้</w:t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3.2.2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ารขำเข้าข้อมูล (</w:t>
      </w:r>
      <w:r>
        <w:rPr>
          <w:rFonts w:ascii="TH Sarabun New" w:hAnsi="TH Sarabun New" w:cs="TH Sarabun New"/>
          <w:b/>
          <w:bCs/>
          <w:sz w:val="32"/>
          <w:szCs w:val="32"/>
        </w:rPr>
        <w:t>Input Specification)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ลงทะเบียนเพื่อเข้าสู่ระบบ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</w:t>
      </w:r>
      <w:r>
        <w:rPr>
          <w:rFonts w:ascii="TH Sarabun New" w:hAnsi="TH Sarabun New" w:cs="TH Sarabun New"/>
          <w:sz w:val="32"/>
          <w:szCs w:val="32"/>
        </w:rPr>
        <w:t xml:space="preserve">Login </w:t>
      </w:r>
      <w:r>
        <w:rPr>
          <w:rFonts w:ascii="TH Sarabun New" w:hAnsi="TH Sarabun New" w:cs="TH Sarabun New" w:hint="cs"/>
          <w:sz w:val="32"/>
          <w:szCs w:val="32"/>
          <w:cs/>
        </w:rPr>
        <w:t>เข้าสู่ระบบ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ผู้ใช้สามารถเลือกฟังก์ชันดู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มิติ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ผู้ใช้สามารถเลือกฟังก์ชันค้นหา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มิติ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ฟังก์ชันดาวน์โหลด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ฟังก์ชันอัพโหลดผลงาน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ฟังก์ชันแฟ้มสะสมผลงาน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เลือกฟังก์ชันติดตามผู้ใช้ภายในระบบ</w:t>
      </w:r>
      <w:r>
        <w:rPr>
          <w:rFonts w:ascii="TH Sarabun New" w:hAnsi="TH Sarabun New" w:cs="TH Sarabun New"/>
          <w:sz w:val="32"/>
          <w:szCs w:val="32"/>
        </w:rPr>
        <w:t xml:space="preserve">  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ผู้ใช้สามารถเลือกฟังก์ชันกระทู้สนทนา </w:t>
      </w:r>
    </w:p>
    <w:p w:rsidR="00360639" w:rsidRDefault="00360639" w:rsidP="00360639">
      <w:pPr>
        <w:numPr>
          <w:ilvl w:val="0"/>
          <w:numId w:val="21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ผู้ใช้สามารถออกจากระบบ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  <w:t xml:space="preserve">3.2.3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ารแสดงผล (</w:t>
      </w:r>
      <w:r>
        <w:rPr>
          <w:rFonts w:ascii="TH Sarabun New" w:hAnsi="TH Sarabun New" w:cs="TH Sarabun New"/>
          <w:b/>
          <w:bCs/>
          <w:sz w:val="32"/>
          <w:szCs w:val="32"/>
        </w:rPr>
        <w:t>Output Specification)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 xml:space="preserve">เมื่อผู้ใช้เลือกลงทะเบียน จะแสดงหน้าหลัก 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เมื่อผู้ใช้เลือกเข้าสู่ระบบ จะแสดงหน้าหลัก 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เมื่อผู้ใช้เลือกดู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มิติ</w:t>
      </w:r>
      <w:r>
        <w:rPr>
          <w:rFonts w:ascii="TH Sarabun New" w:hAnsi="TH Sarabun New" w:cs="TH Sarabun New"/>
          <w:sz w:val="32"/>
          <w:szCs w:val="32"/>
        </w:rPr>
        <w:t xml:space="preserve">  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ะแสดงหน้าผลงาน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มิติ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เมื่อผู้ใช้เลือกค้นหา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มิติ จะแสดงผลโมเดล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มิติ 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ดาวน์โหลด จะแสดงผลการดาวน์โหลด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อัพโหลดผลงาน จะแสดงหน้ากรอกรายละเอียดและไฟล์ผลงาน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แฟ้มสะสมผลงาน จะแสดงหน้าแฟ้มสะสมผลงาน</w:t>
      </w:r>
      <w:r>
        <w:rPr>
          <w:rFonts w:ascii="TH Sarabun New" w:hAnsi="TH Sarabun New" w:cs="TH Sarabun New"/>
          <w:sz w:val="32"/>
          <w:szCs w:val="32"/>
        </w:rPr>
        <w:t xml:space="preserve">  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ติดตามผู้ใช้ภายในระบบ</w:t>
      </w:r>
      <w:r>
        <w:rPr>
          <w:rFonts w:ascii="TH Sarabun New" w:hAnsi="TH Sarabun New" w:cs="TH Sarabun New"/>
          <w:sz w:val="32"/>
          <w:szCs w:val="32"/>
        </w:rPr>
        <w:t xml:space="preserve">  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ะแสดงหน้าข้อมูลผู้ที่ติดตาม 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กระทู้สนทนา จะแสดงหน้ารายการกระทู้สนทนา และแสดงหน้าตั้งกระทู้สนทนา</w:t>
      </w:r>
    </w:p>
    <w:p w:rsidR="00360639" w:rsidRDefault="00360639" w:rsidP="00360639">
      <w:pPr>
        <w:numPr>
          <w:ilvl w:val="0"/>
          <w:numId w:val="23"/>
        </w:num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มื่อผู้ใช้เลือกออกจากระบบ จะแสดงหน้าหลัก</w:t>
      </w: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pStyle w:val="2"/>
      </w:pPr>
      <w:bookmarkStart w:id="3" w:name="_Toc486801309"/>
      <w:r>
        <w:t xml:space="preserve">3.3 </w:t>
      </w:r>
      <w:r>
        <w:rPr>
          <w:rFonts w:hint="cs"/>
          <w:cs/>
        </w:rPr>
        <w:t>แผนภาพยูสเคส (</w:t>
      </w:r>
      <w:r>
        <w:t>Use Case Diagram)</w:t>
      </w:r>
      <w:bookmarkEnd w:id="3"/>
    </w:p>
    <w:p w:rsidR="00360639" w:rsidRDefault="00360639" w:rsidP="00360639">
      <w:pPr>
        <w:ind w:firstLine="720"/>
        <w:rPr>
          <w:rFonts w:ascii="TH Sarabun New" w:hAnsi="TH Sarabun New" w:cs="TH Sarabun New"/>
          <w:sz w:val="36"/>
          <w:szCs w:val="36"/>
        </w:rPr>
      </w:pPr>
      <w:r>
        <w:rPr>
          <w:rFonts w:ascii="TH Sarabun New" w:hAnsi="TH Sarabun New" w:cs="TH Sarabun New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โมเดลเพื่อแสดงฟังก์ชันแสดงการทำงานของระบบโดยรวมว่ามีส่วนประกอบใดบ้าง และมีกิจกรรมใดบ้างที่เกิดขึ้นในระบบ สัญลักษณ์ที่ใช้ในการเขียน </w:t>
      </w:r>
      <w:r>
        <w:rPr>
          <w:rFonts w:ascii="TH Sarabun New" w:hAnsi="TH Sarabun New" w:cs="TH Sarabun New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ดังแสดงในตารางที่ </w:t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ที่ 3.1 แสดงสัญลักษณ์ของ </w:t>
      </w: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</w:rPr>
        <w:t>Use Case Diagram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3256"/>
        <w:gridCol w:w="5760"/>
      </w:tblGrid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noProof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noProof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b/>
                <w:bCs/>
                <w:noProof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object w:dxaOrig="585" w:dyaOrig="12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5" type="#_x0000_t75" style="width:29.25pt;height:64.5pt" o:ole="">
                  <v:imagedata r:id="rId5" o:title=""/>
                </v:shape>
                <o:OLEObject Type="Embed" ProgID="Visio.Drawing.15" ShapeID="_x0000_i1045" DrawAspect="Content" ObjectID="_1560679480" r:id="rId6"/>
              </w:object>
            </w:r>
          </w:p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>Actor</w: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Actor 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แทนด้วยสัญลักษณ์รูปคนหมายถึงผู้ที่เกี่ยวข้องกับระบบ และเขียนชื่อ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Actor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ไว้ด้านล่างของสัญลักษณ์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object w:dxaOrig="2580" w:dyaOrig="1140">
                <v:shape id="_x0000_i1046" type="#_x0000_t75" style="width:129pt;height:57pt" o:ole="">
                  <v:imagedata r:id="rId7" o:title=""/>
                </v:shape>
                <o:OLEObject Type="Embed" ProgID="PBrush" ShapeID="_x0000_i1046" DrawAspect="Content" ObjectID="_1560679481" r:id="rId8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แทนด้วยวงรี จะแสดงถึงฟังก์ชัน หน้าที่ต่าง ๆ ในระบบหรือสิ่งที่ระบบต้องทำ 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object w:dxaOrig="2025" w:dyaOrig="1140">
                <v:shape id="_x0000_i1047" type="#_x0000_t75" style="width:101.25pt;height:57pt" o:ole="">
                  <v:imagedata r:id="rId9" o:title=""/>
                </v:shape>
                <o:OLEObject Type="Embed" ProgID="PBrush" ShapeID="_x0000_i1047" DrawAspect="Content" ObjectID="_1560679482" r:id="rId10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System Boundary 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เส้นแบ่งขอบเขตระหว่างระบบกับผู้กระทำต่อระบบ (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กับ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Actor)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ใช้รูปสี่เหลี่ยมเป็นสัญลักษณ์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object w:dxaOrig="3030" w:dyaOrig="405">
                <v:shape id="_x0000_i1048" type="#_x0000_t75" style="width:151.5pt;height:20.25pt" o:ole="">
                  <v:imagedata r:id="rId11" o:title=""/>
                </v:shape>
                <o:OLEObject Type="Embed" ProgID="PBrush" ShapeID="_x0000_i1048" DrawAspect="Content" ObjectID="_1560679483" r:id="rId12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Association 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เส้นที่ลากเชื่อมต่อระหว่าง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Actor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กับ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ที่มีปฏิสัมพันธ์กัน ใช้เส้นตรงไม่มีหัวลูกศรเป็นสัญลักษณ์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object w:dxaOrig="2730" w:dyaOrig="705">
                <v:shape id="_x0000_i1049" type="#_x0000_t75" style="width:136.5pt;height:35.25pt" o:ole="">
                  <v:imagedata r:id="rId13" o:title=""/>
                </v:shape>
                <o:OLEObject Type="Embed" ProgID="PBrush" ShapeID="_x0000_i1049" DrawAspect="Content" ObjectID="_1560679484" r:id="rId14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>Include Relationship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ความสัมพันธ์แบบเรียกใช้เกิดขึ้นในกรณีที่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หนึ่งไปเรียกกิจกรรมของอีก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หนึ่งมาใช้เพื่อให้กิจกรรมนั้นเกิดขึ้นจริงใน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ของตนเอง</w:t>
            </w:r>
          </w:p>
        </w:tc>
      </w:tr>
      <w:tr w:rsidR="00360639" w:rsidTr="00360639"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object w:dxaOrig="2730" w:dyaOrig="585">
                <v:shape id="_x0000_i1050" type="#_x0000_t75" style="width:136.5pt;height:29.25pt" o:ole="">
                  <v:imagedata r:id="rId15" o:title=""/>
                </v:shape>
                <o:OLEObject Type="Embed" ProgID="PBrush" ShapeID="_x0000_i1050" DrawAspect="Content" ObjectID="_1560679485" r:id="rId16"/>
              </w:object>
            </w:r>
          </w:p>
        </w:tc>
        <w:tc>
          <w:tcPr>
            <w:tcW w:w="5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noProof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>Extend Relationship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: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เป็นความสัมพันธ์แบบขยาย เกินขึ้นในกรณีที่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 xml:space="preserve">หนึ่งทำงานตามปกติ แต่อาจมีเงื่อนไขบางอย่างที่ทำให้ </w:t>
            </w: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Use Case </w:t>
            </w:r>
            <w:r>
              <w:rPr>
                <w:rFonts w:ascii="TH Sarabun New" w:hAnsi="TH Sarabun New" w:cs="TH Sarabun New" w:hint="cs"/>
                <w:noProof/>
                <w:sz w:val="32"/>
                <w:szCs w:val="32"/>
                <w:cs/>
              </w:rPr>
              <w:t>ถูกรบกวน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 w:hint="cs"/>
          <w:sz w:val="32"/>
          <w:szCs w:val="32"/>
          <w:cs/>
        </w:rPr>
      </w:pP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 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การทำงานของระบบรวมอินดี้อาร์ทอุบล อธิบายตามภาพที่ 3.1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5886450" cy="7191375"/>
            <wp:effectExtent l="0" t="0" r="0" b="9525"/>
            <wp:docPr id="45" name="รูปภาพ 45" descr="UseCaseProje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jpg" descr="UseCaseProject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719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ind w:left="720" w:firstLine="720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bookmarkStart w:id="4" w:name="_Hlk486280434"/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ภาพที่ 3.1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ของเว็บแอปพลิเคชัน ระบบรวมอินดี้อาร์ทอุบล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> </w:t>
      </w:r>
    </w:p>
    <w:bookmarkEnd w:id="4"/>
    <w:p w:rsidR="00360639" w:rsidRDefault="00360639" w:rsidP="00360639">
      <w:pPr>
        <w:pStyle w:val="a3"/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</w:rPr>
        <w:t> </w:t>
      </w:r>
      <w:r>
        <w:rPr>
          <w:rFonts w:ascii="TH Sarabun New" w:hAnsi="TH Sarabun New" w:cs="TH Sarabun New" w:hint="cs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3.2 อธิบาย </w:t>
      </w: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b/>
          <w:bCs/>
          <w:i w:val="0"/>
          <w:iCs w:val="0"/>
          <w:color w:val="000000" w:themeColor="text1"/>
          <w:sz w:val="32"/>
          <w:szCs w:val="32"/>
          <w:cs/>
        </w:rPr>
        <w:t>การทำงานของภาพที่ 3.1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>
              <w:rPr>
                <w:rFonts w:ascii="TH Sarabun New" w:hAnsi="TH Sarabun New" w:cs="TH Sarabun New"/>
                <w:sz w:val="36"/>
                <w:szCs w:val="36"/>
              </w:rPr>
              <w:lastRenderedPageBreak/>
              <w:t>Use case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>
              <w:rPr>
                <w:rFonts w:ascii="TH Sarabun New" w:hAnsi="TH Sarabun New" w:cs="TH Sarabun New"/>
                <w:sz w:val="36"/>
                <w:szCs w:val="36"/>
                <w:cs/>
              </w:rPr>
              <w:t>คำอธิบาย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ผู้ใช้งานตรวจสอบสิทธิ์เข้าสู่ระบบ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บัญชีผู้ใช้งาน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ผู้ดูแลระบบเลือกจัดการบัญชีผู้ใช้งาน สามารถแก้ไข และลบบัญชีผู้ใช้งานภายในระบบ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กระทู้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ผู้ดูแลระบบจัดการกระทู้ที่ไม่เหมาะสม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ส่วนตัว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สมาชิกจัดการข้อมูลส่วนตัว เมื่อต้องการแก้ไขข้อมูลส่วนตัว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โมเดล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สมาชิกจัดการโมเดล สามารถเพิ่มโมเดล แก้ไขรายละเอียดโมเดล และลบโมเดล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พิ่มโมเดลเข้าแฟ้มสะสมผลงาน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พื่อให้สมาชิกเพิ่มโมเดลเข้าแฟ้มสะสมผลงานของตนเอง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ดาวน์โหลดโมเดล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สมาชิกเลือกดาวน์โหลดโมเดล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แสดงความคิดเห็นเกี่ยวกับโมเดล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สมาชิกเลือกแสดงความคิดเห็นเกี่ยวกับโมเดล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ติดตามสมาชิกในระบบ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สมาชิกติดตามสมาชิกท่านอื่นภายในระบบ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ดูข้อมูลบัญชีผู้ใช้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แสดงบัญชีผู้ใช้ส่วนตัว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กระทู้สนทนา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ใช้งานเพื่อให้สมาชิกจัดการกระทู้สนทนา ตั้งกระทู้สนทนา แก้ไขกระทู้สนทนา และลบกระทู้สนทนา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อบกระทู้สนทนา 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แสดงความคิดเห็นโต้ตอบภายในกระทู้สนทนา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ดูกระทู้สนทนา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แสดงรายละเอียดกระทู้สนทนา 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ดูโมเดล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แสดงโมเดลและรายละเอียดของโมเดล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จาก </w:t>
      </w:r>
      <w:r>
        <w:rPr>
          <w:rFonts w:ascii="TH Sarabun New" w:hAnsi="TH Sarabun New" w:cs="TH Sarabun New"/>
          <w:sz w:val="32"/>
          <w:szCs w:val="32"/>
        </w:rPr>
        <w:t xml:space="preserve">Use Case Diagram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เว็บแอปพลิเคชัน ระบบรวมอินดี้อาร์ท สามารถอธิบายการทำงานของแต่ละ </w:t>
      </w:r>
      <w:r>
        <w:rPr>
          <w:rFonts w:ascii="TH Sarabun New" w:hAnsi="TH Sarabun New" w:cs="TH Sarabun New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ดังตารางที่ 3.3 – 3.18.  </w:t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lastRenderedPageBreak/>
        <w:t>ตารางที่ 3.3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เข้าสู่ระบบ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bookmarkStart w:id="5" w:name="_Hlk486282597"/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1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ดูแล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ของการเข้าสู่ระบบ ผู้ดูแลระบบใส่ชื่อผู้ใช้และรหัสผ่าน เพื่อทำการเข้าใช้งานระบบ 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 เมื่อทำการใส่ชื่อผู้ใช้และรหัสผ่านผิด ระบบจะทำการแจ้งเตือน เพื่อกรอกข้อมูลใหม่</w:t>
            </w:r>
          </w:p>
        </w:tc>
      </w:tr>
      <w:bookmarkEnd w:id="5"/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4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จัดการบัญชีผู้ใช้งาน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บัญชีผู้ใช้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2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ดูแล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จัดการบัญชีผู้ใช้งาน มีผู้เกี่ยวข้องกับระบบคือผู้ดูและระบบ 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มื่อมีผู้สมัครเพื่อเข้ามาใช้งานระบบผู้ดูแลระบบจะต้องทำการตรวจสอบข้อมูลของผู้ใช้งาน 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ผู้ดูแลระบบเลือกแก้ไขบัญชีผู้ใช้ ทำการแก้ไขข้อมูล จากนั้นทำการบันทึก ระบบจะบันทึกการเปลี่ยนแปลง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ผู้ดูแลระบบเลือกลบบัญชีผู้ใช้ จากนั้นทำการกดยืนยัน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5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จัดการกระทู้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กระทู้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3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ดูแล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จัดการกระทู้ มีผู้เกี่ยวข้องกับระบบคือผู้ดูและระบบ เมื่อผู้ใช้งานทำการตั้งกระทู้ ผู้ดูแลระบบจะต้องทำการตรวจสอบกระทู้ เพื่อทำการลบกระทู้ที่ไม่เหมาะสม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 w:hint="cs"/>
          <w:sz w:val="32"/>
          <w:szCs w:val="32"/>
          <w:cs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3.6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สมัครสมาชิก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ัครสมาชิก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4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ใช้งานทั่วไป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ของการสมัครสมาชิก ผู้ใช้งานทำการกรอกข้อมูล จากนั้นทำการบันทึก เพื่อเข้าใช้งาน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 เมื่อทำการใส่ข้อมูลไม่ครบถ้วน ระบบจะทำการแจ้งเตือน เพื่อให้กรอกข้อมูลใหม่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3.7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เข้าสู่ระบบ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้าสู่ระบบ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5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ของการเข้าสู่ระบบ มีผู้เกี่ยวข้องกับระบบคือสมาชิก สมาชิกใส่ชื่อผู้ใช้และรหัสผ่าน เพื่อทำการเข้าใช้งาน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 เมื่อทำการใส่ชื่อผู้ใช้และรหัสผ่านผิด ระบบจะทำการแจ้งเตือน เพื่อกรอกข้อมูลใหม่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8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จัดการข้อมูลส่วนตัว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ข้อมูลส่วนตัว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6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จัดการข้อมูลส่วนตัว มีผู้เกี่ยวข้องกับระบบคือสมาชิก เพื่อให้สมาชิกทำการแก้ไขข้อมูลส่วนตัว เมื่อทำการแก้ไขข้อมูลเสร็จ ให้ทำการบันทึกข้อมูล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>Exceptional Flow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มื่อสมาชิกทำการกดปุ่มยกเลิก ข้อมูลที่ทำการแก้ไขจะถูกยกเลิก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9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จัดการโมเดล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โมเดล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7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จัดการโมเดล มีผู้เกี่ยวข้องกับระบบคือสมาชิก 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เพิ่มโมเดลเข้าสู่ระบบจะต้องทำการกดเลือก อัพโหลดโมเดล สมาชิกต้องกรอกข้อมูลให้ครบถ้วนแล้วทำการบันทึก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แก้ไขข้อมูลของโมเดล ต้องกดปุ่มแก้ไขข้อมูล จะแสดงหน้าต่างเพื่อให้ทำการแก้ไข จากนั้นให้ทำการบันทึก</w:t>
            </w:r>
          </w:p>
          <w:p w:rsidR="00360639" w:rsidRDefault="00360639" w:rsidP="00360639">
            <w:pPr>
              <w:numPr>
                <w:ilvl w:val="1"/>
                <w:numId w:val="21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ลบโมเดลที่ได้ทำการอัพโหลดเข้าสู่ระบบ ให้ทำการกดปุ่มลบโมเดล ระบบจะแสดงไดอะล็อกแจ้งเตือน จากนั้นให้สมาชิกกดยืนยัน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  <w:p w:rsidR="00360639" w:rsidRDefault="00360639" w:rsidP="00360639">
            <w:pPr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อัพโหลดโมเดล จากนั้นทำการกดปุ่มยกเลิก ระบบจะทำการยกเลิกการอัพโหลดโมเดล</w:t>
            </w:r>
          </w:p>
          <w:p w:rsidR="00360639" w:rsidRDefault="00360639" w:rsidP="00360639">
            <w:pPr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แก้ไขข้อมูลของโมเดล จากนั้นทำการกดปุ่มยกเลิก ระบบจะทำการยกเลิกการเปลี่ยนแปลงข้อมูล</w:t>
            </w:r>
          </w:p>
          <w:p w:rsidR="00360639" w:rsidRDefault="00360639" w:rsidP="00360639">
            <w:pPr>
              <w:numPr>
                <w:ilvl w:val="0"/>
                <w:numId w:val="25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อสมาชิกเลือกลบโมเดล จากนั้นทำการกดปุ่มยกเลิก ระบบจะทำการยกเลิกการลบโมเดล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0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เพิ่มโมเดลเข้าแฟ้มสะสมผลงาน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โมเดลเข้าแฟ้มสะสมผลงาน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8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การเพิ่มโมเดลเข้าแฟ้มสะสมผลงาน มีผู้เกี่ยวข้องกับระบบคือสมาชิก เมื่อสมาชิกทำการกดปุ่ม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Collection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ะเป็นการเพิ่มโมเดลเข้าแฟ้มสะสมผลงานของ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1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ดาวน์โหลดโมเดล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าวน์โหลดโมเดล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9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การดาวน์โหลดโมเดล มีผู้เกี่ยวข้องกับระบบคือสมาชิก เมื่อสมาชิกทำการกดปุ่ม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Download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ระบบจะทำการดาวน์โหลดโมเดล 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2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แสดงความคิดเห็นเกี่ยวกับโมเดล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สดงความคิดเห็นเกี่ยวกับโมเดล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10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แสดงความคิดเห็นเกี่ยวกับโมเดล มีผู้เกี่ยวข้องกับระบบคือสมาชิก เมื่อสมาชิกทำการกรอกข้อมูลแสดงความ แล้วกดปุ่มส่ง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b/>
          <w:bCs/>
          <w:i w:val="0"/>
          <w:iCs w:val="0"/>
          <w:color w:val="auto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3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ติดตามสมาชิกในระบบ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ิดตามสมาชิกในระบบ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11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ส่วนการติดตามสมาชิกในระบบ มีผู้เกี่ยวข้องกับระบบคือสมาชิก เมื่อเลือกกดปุ่ม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Follow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ที่สมาชิกภายในระบบ ระบบจะทำการติดตาม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>Exceptional Flow: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เมื่อเลือกกดปุ่ม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Unfollow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ที่สมาชิกภายในระบบ ระบบจะทำการยกเลิกการติดตามสมาชิก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 w:hint="cs"/>
          <w:b/>
          <w:bCs/>
          <w:i w:val="0"/>
          <w:iCs w:val="0"/>
          <w:color w:val="auto"/>
          <w:sz w:val="32"/>
          <w:szCs w:val="32"/>
          <w:cs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4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ดูข้อมูลบัญชีผู้ใช้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ข้อมูลบัญชีผู้ใช้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 12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 ดูข้อมูลบัญชีผู้ใช้ มีผู้เกี่ยวข้องกับระบบคือสมาชิก จะแสดงข้อมูลส่วนตัว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5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จัดการกระทู้สนทนา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กระทู้สนทนา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3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จัดการกระทู้สนทนา มีผู้เกี่ยวข้องกับระบบคือสมาชิก</w:t>
            </w:r>
          </w:p>
          <w:p w:rsidR="00360639" w:rsidRDefault="00360639" w:rsidP="00360639">
            <w:pPr>
              <w:numPr>
                <w:ilvl w:val="0"/>
                <w:numId w:val="27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ตั้งกระทู้สนทนา จะแสดงหน้าให้กรอกรายละเอียด จากนั้นกดยืนยัน ระบบจะทำการบันทึกข้อมูล</w:t>
            </w:r>
          </w:p>
          <w:p w:rsidR="00360639" w:rsidRDefault="00360639" w:rsidP="00360639">
            <w:pPr>
              <w:numPr>
                <w:ilvl w:val="0"/>
                <w:numId w:val="27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แก้ไขกระทู้สนทนา จะแสดงหน้าต่างรายละเอียด จากนั้นทำการแก้ไขรายละเอียดแล้วทำการยืนยัน ระบบจะทำการบันทึกข้อมูลที่ทำการเปลี่ยนแปลง</w:t>
            </w:r>
          </w:p>
          <w:p w:rsidR="00360639" w:rsidRDefault="00360639" w:rsidP="00360639">
            <w:pPr>
              <w:numPr>
                <w:ilvl w:val="0"/>
                <w:numId w:val="27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ลบกระทู้สนทนา จะแสดงไดอะล๊อกให้ทำการกดยืนยัน ระบบจะทำการลบกระทู้ออกจากระบบ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  <w:p w:rsidR="00360639" w:rsidRDefault="00360639" w:rsidP="00360639">
            <w:pPr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ตั้งกระทู้สนทนาแล้วทำการกดยกเลิก ระบบจะทำการยกเลิกการทำรายการ</w:t>
            </w:r>
          </w:p>
          <w:p w:rsidR="00360639" w:rsidRDefault="00360639" w:rsidP="00360639">
            <w:pPr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เมื่อสมาชิกเลือกแก้ไขกระทู้สนทนาแล้วทำการกดยกเลิก ระบบจะไม่บันทึกข้อมูลที่ทำการเปลี่ยนแปลง</w:t>
            </w:r>
          </w:p>
          <w:p w:rsidR="00360639" w:rsidRDefault="00360639" w:rsidP="00360639">
            <w:pPr>
              <w:numPr>
                <w:ilvl w:val="0"/>
                <w:numId w:val="29"/>
              </w:numPr>
              <w:spacing w:after="0" w:line="240" w:lineRule="auto"/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มื่อสมาชิกเลือกลบกระทู้แล้วทำการยกเลิก ระบบจะทำการยกเลิกการทำรายการ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3.16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ตอบกระทู้สนทนา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อบกระทู้สนทนา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4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ตอบกระทู้สนทนา มีผู้เกี่ยวข้องกับระบบคือสมาชิก เมื่อสมาชิกทำการกรอกแสดงความคิดเห็น แล้วกดปุ่มส่ง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> </w:t>
      </w:r>
      <w:r>
        <w:rPr>
          <w:rFonts w:ascii="TH Sarabun New" w:hAnsi="TH Sarabun New" w:cs="TH Sarabun New" w:hint="cs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7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ดูกระทู้สนทนา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กระทู้สนทนา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5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ใช้ทั่วไป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ดูกระทู้สนทนา มีผู้เกี่ยวข้องกับระบบคือผู้ใช้ทั่วไป จะแสดงรายละเอียดของกระทู้สนทนา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Exceptional Flow:</w:t>
            </w:r>
          </w:p>
        </w:tc>
      </w:tr>
    </w:tbl>
    <w:p w:rsidR="00360639" w:rsidRDefault="00360639" w:rsidP="00360639">
      <w:pPr>
        <w:pStyle w:val="a3"/>
        <w:rPr>
          <w:rFonts w:ascii="TH Sarabun New" w:hAnsi="TH Sarabun New" w:cs="TH Sarabun New"/>
          <w:b/>
          <w:bCs/>
          <w:i w:val="0"/>
          <w:iCs w:val="0"/>
          <w:color w:val="auto"/>
          <w:sz w:val="32"/>
          <w:szCs w:val="32"/>
        </w:rPr>
      </w:pP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>ตารางที่ 3.18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อธิบาย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ดูโมเดล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5125"/>
        <w:gridCol w:w="4225"/>
      </w:tblGrid>
      <w:tr w:rsidR="00360639" w:rsidTr="00360639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se Case Titl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โมเดล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se Case Id: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6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mary Actor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ใช้ทั่วไป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akeholder Actor: -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Main Flow: </w: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      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่วนการดูโมเดล มีผู้เกี่ยวข้องกับระบบคือผู้ใช้ทั่วไป จะแสดงโมเดลและรายเอียดของดมเดล</w:t>
            </w:r>
          </w:p>
        </w:tc>
      </w:tr>
      <w:tr w:rsidR="00360639" w:rsidTr="00360639">
        <w:tc>
          <w:tcPr>
            <w:tcW w:w="9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>Exceptional Flow: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pStyle w:val="2"/>
      </w:pPr>
      <w:bookmarkStart w:id="6" w:name="_Toc486801310"/>
      <w:r>
        <w:t xml:space="preserve">3.4 </w:t>
      </w:r>
      <w:r>
        <w:rPr>
          <w:rFonts w:hint="cs"/>
          <w:cs/>
        </w:rPr>
        <w:t>แผนภาพคลาส (</w:t>
      </w:r>
      <w:r>
        <w:t>Class Diagram)</w:t>
      </w:r>
      <w:bookmarkEnd w:id="6"/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Class Diagram </w:t>
      </w:r>
      <w:r>
        <w:rPr>
          <w:rFonts w:ascii="TH Sarabun New" w:hAnsi="TH Sarabun New" w:cs="TH Sarabun New" w:hint="cs"/>
          <w:sz w:val="32"/>
          <w:szCs w:val="32"/>
          <w:cs/>
        </w:rPr>
        <w:t>คือแผนภาพที่ใช้แสดงคลาสและความสัมพันธ์ (</w:t>
      </w:r>
      <w:r>
        <w:rPr>
          <w:rFonts w:ascii="TH Sarabun New" w:hAnsi="TH Sarabun New" w:cs="TH Sarabun New"/>
          <w:sz w:val="32"/>
          <w:szCs w:val="32"/>
        </w:rPr>
        <w:t xml:space="preserve">Relation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ะหว่างคลาส 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สัญลักษณ์ที่ใช้ในการเขียน </w:t>
      </w:r>
      <w:r>
        <w:rPr>
          <w:rFonts w:ascii="TH Sarabun New" w:hAnsi="TH Sarabun New" w:cs="TH Sarabun New"/>
          <w:sz w:val="32"/>
          <w:szCs w:val="32"/>
        </w:rPr>
        <w:t xml:space="preserve">Class 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ดังตารางที่</w:t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3.19 แสดงสัญลักษณ์ของ </w:t>
      </w: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</w:rPr>
        <w:t>Class Diagram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> </w:t>
      </w:r>
    </w:p>
    <w:tbl>
      <w:tblPr>
        <w:tblStyle w:val="af6"/>
        <w:tblW w:w="9180" w:type="dxa"/>
        <w:tblInd w:w="0" w:type="dxa"/>
        <w:tblLook w:val="04A0" w:firstRow="1" w:lastRow="0" w:firstColumn="1" w:lastColumn="0" w:noHBand="0" w:noVBand="1"/>
      </w:tblPr>
      <w:tblGrid>
        <w:gridCol w:w="3846"/>
        <w:gridCol w:w="5334"/>
      </w:tblGrid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3615" w:dyaOrig="1290">
                <v:shape id="_x0000_i1052" type="#_x0000_t75" style="width:180.75pt;height:64.5pt" o:ole="">
                  <v:imagedata r:id="rId18" o:title=""/>
                </v:shape>
                <o:OLEObject Type="Embed" ProgID="Visio.Drawing.15" ShapeID="_x0000_i1052" DrawAspect="Content" ObjectID="_1560679486" r:id="rId19"/>
              </w:object>
            </w: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Class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ียนแทนด้วยสัญลักษณ์สี่เหลี่ยม แบ่งเป็น 3 ส่วนคือ</w:t>
            </w:r>
          </w:p>
          <w:p w:rsidR="00360639" w:rsidRDefault="00360639" w:rsidP="00360639">
            <w:pPr>
              <w:numPr>
                <w:ilvl w:val="0"/>
                <w:numId w:val="31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ส่วนบน คือ ส่วนที่ใช้ระบุชื่อคลาส</w:t>
            </w:r>
          </w:p>
          <w:p w:rsidR="00360639" w:rsidRDefault="00360639" w:rsidP="00360639">
            <w:pPr>
              <w:numPr>
                <w:ilvl w:val="0"/>
                <w:numId w:val="31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ส่วนกลาง คือ ส่วนที่ใช้ระบุ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Attribut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ของคลาส</w:t>
            </w:r>
          </w:p>
          <w:p w:rsidR="00360639" w:rsidRDefault="00360639" w:rsidP="00360639">
            <w:pPr>
              <w:numPr>
                <w:ilvl w:val="0"/>
                <w:numId w:val="31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lastRenderedPageBreak/>
              <w:t>ส่วนกลาง คือ ส่วนที่ใช้ระบุ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Oper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ของคลาส</w:t>
            </w:r>
          </w:p>
        </w:tc>
      </w:tr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lastRenderedPageBreak/>
              <w:t>Attribute</w:t>
            </w: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Attribut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คุณสมบัติของคลาส โดยแต่ละ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Attribut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ะมีสัญลักษณ์บอกระดับการเข้าถึง 3 ระดับดังนี้</w:t>
            </w:r>
          </w:p>
          <w:p w:rsidR="00360639" w:rsidRDefault="00360639" w:rsidP="00360639">
            <w:pPr>
              <w:numPr>
                <w:ilvl w:val="0"/>
                <w:numId w:val="33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ublic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ียนแทนด้วนเครื่องหมาย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+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สามารถเข้าถึงจากภายนอกได้</w:t>
            </w:r>
          </w:p>
          <w:p w:rsidR="00360639" w:rsidRDefault="00360639" w:rsidP="00360639">
            <w:pPr>
              <w:numPr>
                <w:ilvl w:val="0"/>
                <w:numId w:val="33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vat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ขียนแทนด้วยเครื่องหมาย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–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 ไม่สามารถเข้าถึงจากภายนอกได้</w:t>
            </w:r>
          </w:p>
          <w:p w:rsidR="00360639" w:rsidRDefault="00360639" w:rsidP="00360639">
            <w:pPr>
              <w:numPr>
                <w:ilvl w:val="0"/>
                <w:numId w:val="33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otect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ขียนแทนด้วยเครื่องหมาย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#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 สามารถเข้าถึงจากภายนอกได้เฉพาะคลาสที่สืบทอด</w:t>
            </w:r>
          </w:p>
        </w:tc>
      </w:tr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peration</w:t>
            </w: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Operation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การกระทำหรือฟังก์ชันที่คลาสนั้นสามารถทำงานได้โดยแต่ละ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Operation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ะมีสัญลักษณ์บอกระดับการเข้าถึง 3 ระดับดังนี้</w:t>
            </w:r>
          </w:p>
          <w:p w:rsidR="00360639" w:rsidRDefault="00360639" w:rsidP="00360639">
            <w:pPr>
              <w:numPr>
                <w:ilvl w:val="0"/>
                <w:numId w:val="35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ublic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ียนแทนด้วนเครื่องหมาย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+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สามารถเข้าถึงจากภายนอกได้</w:t>
            </w:r>
          </w:p>
          <w:p w:rsidR="00360639" w:rsidRDefault="00360639" w:rsidP="00360639">
            <w:pPr>
              <w:numPr>
                <w:ilvl w:val="0"/>
                <w:numId w:val="35"/>
              </w:num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ivat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ขียนแทนด้วยเครื่องหมาย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–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 ไม่สามารถเข้าถึงจากภายนอกได้</w:t>
            </w:r>
          </w:p>
          <w:p w:rsidR="00360639" w:rsidRDefault="00360639" w:rsidP="00360639">
            <w:pPr>
              <w:numPr>
                <w:ilvl w:val="0"/>
                <w:numId w:val="35"/>
              </w:num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otect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ขียนแทนด้วยเครื่องหมาย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#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มายถึง สามารถเข้าถึงจากภายนอกได้เฉพาะคลาสที่สืบทอด</w:t>
            </w:r>
          </w:p>
        </w:tc>
      </w:tr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object w:dxaOrig="3315" w:dyaOrig="585">
                <v:shape id="_x0000_i1053" type="#_x0000_t75" style="width:165.75pt;height:29.25pt" o:ole="">
                  <v:imagedata r:id="rId20" o:title=""/>
                </v:shape>
                <o:OLEObject Type="Embed" ProgID="Visio.Drawing.15" ShapeID="_x0000_i1053" DrawAspect="Content" ObjectID="_1560679487" r:id="rId21"/>
              </w:object>
            </w: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Inheritanc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ียนแทนด้วยสัญลักษณ์เส้นตรงมีหัวสามเหลี่ยมโปร่ง ใช้สำหรับแสดงถึงความสัมพันธ์แบบสืบทอด</w:t>
            </w:r>
          </w:p>
        </w:tc>
      </w:tr>
      <w:tr w:rsidR="00360639" w:rsidTr="00360639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3465" w:dyaOrig="585">
                <v:shape id="_x0000_i1054" type="#_x0000_t75" style="width:173.25pt;height:29.25pt" o:ole="">
                  <v:imagedata r:id="rId22" o:title=""/>
                </v:shape>
                <o:OLEObject Type="Embed" ProgID="Visio.Drawing.15" ShapeID="_x0000_i1054" DrawAspect="Content" ObjectID="_1560679488" r:id="rId23"/>
              </w:object>
            </w:r>
          </w:p>
        </w:tc>
        <w:tc>
          <w:tcPr>
            <w:tcW w:w="5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Dependency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ขียนแทนด้วยสัญลักษณ์เส้นประมีหัวลูกศรโปร่ง ใช้สำหรับแสดงถึงความสัมพันธ์แบบคลาสหนึ่งเรียกใช้อีกคลาสหนึ่ง</w:t>
            </w:r>
          </w:p>
        </w:tc>
      </w:tr>
    </w:tbl>
    <w:p w:rsidR="00360639" w:rsidRDefault="00360639" w:rsidP="00360639">
      <w:pPr>
        <w:ind w:firstLine="720"/>
        <w:rPr>
          <w:rFonts w:ascii="TH Sarabun New" w:hAnsi="TH Sarabun New" w:cs="TH Sarabun New" w:hint="cs"/>
          <w:sz w:val="32"/>
          <w:szCs w:val="32"/>
          <w:cs/>
        </w:rPr>
      </w:pP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Class 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ความสัมพันธ์ในรูปแบบต่าง ๆ ระหว่างคลาสของเว็บแอปพลิเคชัน ระบบรวมอินดี้อาร์ทอุบล อธิบายตามภาพที่ 3.2</w:t>
      </w:r>
    </w:p>
    <w:p w:rsidR="00360639" w:rsidRDefault="00360639" w:rsidP="00360639">
      <w:pPr>
        <w:ind w:firstLine="720"/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</w:rPr>
        <w:sectPr w:rsidR="00360639">
          <w:pgSz w:w="12240" w:h="15840"/>
          <w:pgMar w:top="1440" w:right="1440" w:bottom="1440" w:left="1440" w:header="720" w:footer="720" w:gutter="0"/>
          <w:pgNumType w:start="16"/>
          <w:cols w:space="720"/>
        </w:sect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margin">
                  <wp:posOffset>1922145</wp:posOffset>
                </wp:positionH>
                <wp:positionV relativeFrom="paragraph">
                  <wp:posOffset>6112510</wp:posOffset>
                </wp:positionV>
                <wp:extent cx="4610735" cy="391795"/>
                <wp:effectExtent l="0" t="0" r="0" b="8255"/>
                <wp:wrapNone/>
                <wp:docPr id="70" name="Text Box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735" cy="39179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360639" w:rsidRDefault="00360639" w:rsidP="00360639">
                            <w:pP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  <w:t xml:space="preserve">ภาพที่ 3.2 </w:t>
                            </w:r>
                            <w:r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  <w:t>Class Diagram</w:t>
                            </w: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 xml:space="preserve"> เว็บแอปพลิเคชัน ระบบรวมอินดี้อาร์ทอุบล</w:t>
                            </w:r>
                          </w:p>
                          <w:p w:rsidR="00360639" w:rsidRDefault="00360639" w:rsidP="00360639">
                            <w:pPr>
                              <w:pStyle w:val="a3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0" o:spid="_x0000_s1026" type="#_x0000_t202" style="position:absolute;margin-left:151.35pt;margin-top:481.3pt;width:363.05pt;height:30.8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" stroked="f">
                <v:textbox inset="0,0,0,0">
                  <w:txbxContent>
                    <w:p w:rsidR="00360639" w:rsidRDefault="00360639" w:rsidP="00360639">
                      <w:pP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</w:pP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  <w:cs/>
                        </w:rPr>
                        <w:t xml:space="preserve">ภาพที่ 3.2 </w:t>
                      </w:r>
                      <w:r>
                        <w:rPr>
                          <w:rFonts w:ascii="TH Sarabun New" w:hAnsi="TH Sarabun New" w:cs="TH Sarabun New"/>
                          <w:sz w:val="32"/>
                          <w:szCs w:val="32"/>
                        </w:rPr>
                        <w:t>Class Diagram</w:t>
                      </w:r>
                      <w:r>
                        <w:rPr>
                          <w:rFonts w:ascii="TH Sarabun New" w:hAnsi="TH Sarabun New" w:cs="TH Sarabun New" w:hint="cs"/>
                          <w:sz w:val="32"/>
                          <w:szCs w:val="32"/>
                          <w:cs/>
                        </w:rPr>
                        <w:t xml:space="preserve"> เว็บแอปพลิเคชัน ระบบรวมอินดี้อาร์ทอุบล</w:t>
                      </w:r>
                    </w:p>
                    <w:p w:rsidR="00360639" w:rsidRDefault="00360639" w:rsidP="00360639">
                      <w:pPr>
                        <w:pStyle w:val="a3"/>
                        <w:rPr>
                          <w:noProof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th-TH"/>
        </w:rPr>
        <w:drawing>
          <wp:inline distT="0" distB="0" distL="0" distR="0">
            <wp:extent cx="8077200" cy="6153150"/>
            <wp:effectExtent l="0" t="0" r="0" b="0"/>
            <wp:docPr id="44" name="รูปภาพ 44" descr="2017-06-28_222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2017-06-28_22255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7200" cy="615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</w:rPr>
        <w:sectPr w:rsidR="00360639">
          <w:pgSz w:w="15840" w:h="12240" w:orient="landscape"/>
          <w:pgMar w:top="720" w:right="1440" w:bottom="720" w:left="1440" w:header="720" w:footer="720" w:gutter="0"/>
          <w:cols w:space="720"/>
        </w:sectPr>
      </w:pPr>
    </w:p>
    <w:p w:rsidR="00360639" w:rsidRDefault="00360639" w:rsidP="00360639">
      <w:pPr>
        <w:pStyle w:val="a3"/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6"/>
          <w:szCs w:val="36"/>
        </w:rPr>
      </w:pPr>
      <w:bookmarkStart w:id="7" w:name="_Hlk486347296"/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6"/>
          <w:szCs w:val="36"/>
          <w:cs/>
        </w:rPr>
        <w:lastRenderedPageBreak/>
        <w:t xml:space="preserve">ตารางที่ 3.20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  <w:cs/>
        </w:rPr>
        <w:t xml:space="preserve">อธิบายแผนภาพ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</w:rPr>
        <w:t xml:space="preserve">Class Diagram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6"/>
          <w:szCs w:val="36"/>
          <w:cs/>
        </w:rPr>
        <w:t>ของภาพที่</w:t>
      </w:r>
      <w:r>
        <w:rPr>
          <w:rFonts w:ascii="TH Sarabun New" w:hAnsi="TH Sarabun New" w:cs="TH Sarabun New" w:hint="cs"/>
          <w:b/>
          <w:bCs/>
          <w:i w:val="0"/>
          <w:iCs w:val="0"/>
          <w:color w:val="000000" w:themeColor="text1"/>
          <w:sz w:val="36"/>
          <w:szCs w:val="36"/>
          <w:cs/>
        </w:rPr>
        <w:t xml:space="preserve"> </w:t>
      </w:r>
    </w:p>
    <w:tbl>
      <w:tblPr>
        <w:tblStyle w:val="af6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 w:hint="cs"/>
                <w:sz w:val="36"/>
                <w:szCs w:val="36"/>
                <w:cs/>
              </w:rPr>
            </w:pPr>
            <w:r>
              <w:rPr>
                <w:rFonts w:ascii="TH Sarabun New" w:hAnsi="TH Sarabun New" w:cs="TH Sarabun New"/>
                <w:sz w:val="36"/>
                <w:szCs w:val="36"/>
                <w:cs/>
              </w:rPr>
              <w:t>คลาส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6"/>
                <w:szCs w:val="36"/>
              </w:rPr>
            </w:pPr>
            <w:r>
              <w:rPr>
                <w:rFonts w:ascii="TH Sarabun New" w:hAnsi="TH Sarabun New" w:cs="TH Sarabun New"/>
                <w:sz w:val="36"/>
                <w:szCs w:val="36"/>
                <w:cs/>
              </w:rPr>
              <w:t>คำอธิบาย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หน้าที่ควบคุมการทำงานของฟังก์ชันที่เกี่ยวกับการ เข้าใช้งานระบบ แก้หรือลบไขโมเดล แก้ไขหรือลบกระทู้  การแก้ไขหรือลบความคิดเห็น และ เชื่อมต่อ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SignUp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พื่อจัดการการเข้าใช้งานผ่านบัญชีผู้ใช้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redentialsAuthController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คลาสสำหรับเช็คข้อมูลผู้ใช้ เมื่อเข้าสู่ระบบ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ทำหน้าที่ควบคุมการทำงานของฟังก์ชันที่เกี่ยวกับการ จัดการโมเดล จัดการกระทู้ การติดตาม การแสดงความคิดเห็น การเพิ่มผลงานเข้าแฟ้มสะสม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ignUpController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หน้าที่ควบคุมการทำงานของฟังก์ชันการเข้าใช้งานระบบ 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ArtWork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และ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Databas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ื่อจัดการข้อมูลผลงานโมเดลสามมิติ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mment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และ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พื่อจัดการข้อมูลการแสดงความคิดเห็นเกี่ยวกับโมเดลสาม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Answer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และ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พื่อจัดการข้อมูลการแสดงความคิดเห็นเกี่ยวกับกระทู้สนทนา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llection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และ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พื่อจัดการข้อมูลแฟ้มสะสมผงงาน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oruminfo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pplicationControlle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และ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พื่อจัดการข้อมูลกระทู้สนทนา 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ollow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ระหว่าง 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IndieApplication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</w:p>
        </w:tc>
      </w:tr>
      <w:tr w:rsidR="00360639" w:rsidTr="00360639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MangeUser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ำการเชื่อมต่อกั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Databas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ที่ใช้งานข้อมูลผู้ใช้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bookmarkEnd w:id="7"/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pStyle w:val="2"/>
      </w:pPr>
      <w:bookmarkStart w:id="8" w:name="_Toc486801311"/>
      <w:r>
        <w:t>3.</w:t>
      </w:r>
      <w:r>
        <w:rPr>
          <w:rFonts w:hint="cs"/>
          <w:cs/>
        </w:rPr>
        <w:t xml:space="preserve">5 แผนภาพกระแสข้อมูล </w:t>
      </w:r>
      <w:r>
        <w:t>(Data Flow Diagram)</w:t>
      </w:r>
      <w:bookmarkEnd w:id="8"/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ดีเอฟดี </w:t>
      </w:r>
      <w:r>
        <w:rPr>
          <w:rFonts w:ascii="TH Sarabun New" w:hAnsi="TH Sarabun New" w:cs="TH Sarabun New"/>
          <w:sz w:val="32"/>
          <w:szCs w:val="32"/>
        </w:rPr>
        <w:t xml:space="preserve">(Data Flow Diagram-DFD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เครื่องมือเชิงโครงสร้างที่ใช้บรรยายภาพรวมของระบบโดยแสดงขั้นตอนการทำงานของระบบหรือโพรเซส </w:t>
      </w:r>
      <w:r>
        <w:rPr>
          <w:rFonts w:ascii="TH Sarabun New" w:hAnsi="TH Sarabun New" w:cs="TH Sarabun New"/>
          <w:sz w:val="32"/>
          <w:szCs w:val="32"/>
        </w:rPr>
        <w:t>(process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ระบุแหล่งกำเนิดของข้อมูล การไหลของข้อมูล ปลายทางข้อมูล การเก็บข้อมูลและการประมวลผลข้อมูล ดีเอฟดีจะช่วยแสดงแผนภาพ ว่าข้อมูลมาจากไหน </w:t>
      </w:r>
      <w:r>
        <w:rPr>
          <w:rFonts w:ascii="TH Sarabun New" w:hAnsi="TH Sarabun New" w:cs="TH Sarabun New" w:hint="cs"/>
          <w:sz w:val="32"/>
          <w:szCs w:val="32"/>
          <w:cs/>
        </w:rPr>
        <w:lastRenderedPageBreak/>
        <w:t xml:space="preserve">จะไปไหน เก็บข้อมูลไว้ที่ไหน มีอะไรเกิดขึ้นกับข้อมูลระหว่างทางเรียกว่าแผนภาพกระแสข้อมูลหรือ แผนภาพแสดงความเคลื่อนไหวของข้อมูลโดยดีเอฟดี โดยมีแผนภาพบริบท </w:t>
      </w:r>
      <w:r>
        <w:rPr>
          <w:rFonts w:ascii="TH Sarabun New" w:hAnsi="TH Sarabun New" w:cs="TH Sarabun New"/>
          <w:sz w:val="32"/>
          <w:szCs w:val="32"/>
        </w:rPr>
        <w:t xml:space="preserve">(Context Diagram) </w:t>
      </w:r>
      <w:r>
        <w:rPr>
          <w:rFonts w:ascii="TH Sarabun New" w:hAnsi="TH Sarabun New" w:cs="TH Sarabun New" w:hint="cs"/>
          <w:sz w:val="32"/>
          <w:szCs w:val="32"/>
          <w:cs/>
        </w:rPr>
        <w:t>คือ แผนภาพกระแสข้อมูลระดับบนสุดที่แสดงภาพรวมการทำงานของระบบที่มีความสัมพันธ์กับสภาพแวดล้อมภายนอกระบบ</w:t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i w:val="0"/>
          <w:iCs w:val="0"/>
          <w:color w:val="000000" w:themeColor="text1"/>
          <w:sz w:val="32"/>
          <w:szCs w:val="32"/>
          <w:cs/>
        </w:rPr>
        <w:t xml:space="preserve">ตารางที่ </w:t>
      </w:r>
      <w:r>
        <w:rPr>
          <w:rFonts w:ascii="TH Sarabun New" w:hAnsi="TH Sarabun New" w:cs="TH Sarabun New"/>
          <w:bCs/>
          <w:i w:val="0"/>
          <w:iCs w:val="0"/>
          <w:color w:val="000000" w:themeColor="text1"/>
          <w:sz w:val="32"/>
          <w:szCs w:val="32"/>
        </w:rPr>
        <w:t>3.</w:t>
      </w:r>
      <w:r>
        <w:rPr>
          <w:rFonts w:ascii="TH Sarabun New" w:hAnsi="TH Sarabun New" w:cs="TH Sarabun New" w:hint="cs"/>
          <w:bCs/>
          <w:i w:val="0"/>
          <w:iCs w:val="0"/>
          <w:color w:val="000000" w:themeColor="text1"/>
          <w:sz w:val="32"/>
          <w:szCs w:val="32"/>
          <w:cs/>
        </w:rPr>
        <w:t>21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 แสดงสัญลักษณ์ของ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>data flow diagram</w:t>
      </w:r>
    </w:p>
    <w:tbl>
      <w:tblPr>
        <w:tblW w:w="903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010"/>
        <w:gridCol w:w="3010"/>
        <w:gridCol w:w="3010"/>
      </w:tblGrid>
      <w:tr w:rsidR="00360639" w:rsidTr="00360639">
        <w:trPr>
          <w:trHeight w:val="456"/>
        </w:trPr>
        <w:tc>
          <w:tcPr>
            <w:tcW w:w="3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b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sz w:val="32"/>
                <w:szCs w:val="32"/>
              </w:rPr>
              <w:t>DeMarco &amp; Yourdon</w: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b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sz w:val="32"/>
                <w:szCs w:val="32"/>
              </w:rPr>
              <w:t>Gane &amp; sarson</w: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b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360639" w:rsidTr="00360639">
        <w:tc>
          <w:tcPr>
            <w:tcW w:w="3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41630</wp:posOffset>
                      </wp:positionH>
                      <wp:positionV relativeFrom="paragraph">
                        <wp:posOffset>13970</wp:posOffset>
                      </wp:positionV>
                      <wp:extent cx="738505" cy="624205"/>
                      <wp:effectExtent l="0" t="0" r="23495" b="23495"/>
                      <wp:wrapNone/>
                      <wp:docPr id="82" name="วงรี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38505" cy="624205"/>
                              </a:xfrm>
                              <a:prstGeom prst="ellipse">
                                <a:avLst/>
                              </a:prstGeom>
                              <a:ln w="317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9ED19AA" id="วงรี 82" o:spid="_x0000_s1026" style="position:absolute;margin-left:26.9pt;margin-top:1.1pt;width:58.15pt;height:49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" fillcolor="white [3201]" strokecolor="black [3200]" strokeweight=".25pt"/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28270</wp:posOffset>
                      </wp:positionH>
                      <wp:positionV relativeFrom="paragraph">
                        <wp:posOffset>295910</wp:posOffset>
                      </wp:positionV>
                      <wp:extent cx="1203960" cy="0"/>
                      <wp:effectExtent l="0" t="0" r="0" b="0"/>
                      <wp:wrapNone/>
                      <wp:docPr id="81" name="ตัวเชื่อมต่อตรง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03325" cy="0"/>
                              </a:xfrm>
                              <a:prstGeom prst="line">
                                <a:avLst/>
                              </a:prstGeom>
                              <a:ln w="635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6DE4567" id="ตัวเชื่อมต่อตรง 81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1pt,23.3pt" to="104.9pt,2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" strokecolor="black [3040]" strokeweight=".5pt"/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19380</wp:posOffset>
                      </wp:positionH>
                      <wp:positionV relativeFrom="paragraph">
                        <wp:posOffset>-3175</wp:posOffset>
                      </wp:positionV>
                      <wp:extent cx="1213485" cy="659130"/>
                      <wp:effectExtent l="0" t="0" r="24765" b="26670"/>
                      <wp:wrapNone/>
                      <wp:docPr id="80" name="สี่เหลี่ยมผืนผ้า: มุมมน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12850" cy="659130"/>
                              </a:xfrm>
                              <a:prstGeom prst="roundRect">
                                <a:avLst/>
                              </a:prstGeom>
                              <a:ln w="6350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221B037B" id="สี่เหลี่ยมผืนผ้า: มุมมน 80" o:spid="_x0000_s1026" style="position:absolute;margin-left:9.4pt;margin-top:-.25pt;width:95.55pt;height:5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" fillcolor="white [3201]" strokecolor="black [3200]" strokeweight=".5pt"/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Process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ข้อนตอนการทำงานภายในระบบ</w:t>
            </w:r>
          </w:p>
        </w:tc>
      </w:tr>
      <w:tr w:rsidR="00360639" w:rsidTr="00360639">
        <w:tc>
          <w:tcPr>
            <w:tcW w:w="3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g">
                  <w:drawing>
                    <wp:inline distT="0" distB="0" distL="0" distR="0">
                      <wp:extent cx="1228725" cy="239395"/>
                      <wp:effectExtent l="9525" t="9525" r="9525" b="8255"/>
                      <wp:docPr id="59" name="กลุ่ม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28725" cy="239395"/>
                                <a:chOff x="15811" y="18192"/>
                                <a:chExt cx="14955" cy="2762"/>
                              </a:xfrm>
                            </wpg:grpSpPr>
                            <wps:wsp>
                              <wps:cNvPr id="60" name="ลูกศรเชื่อมต่อแบบตรง 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5811" y="18192"/>
                                  <a:ext cx="1485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" name="ลูกศรเชื่อมต่อแบบตรง 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5811" y="20955"/>
                                  <a:ext cx="14955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5A14B8A" id="กลุ่ม 59" o:spid="_x0000_s1026" style="width:96.75pt;height:18.85pt;mso-position-horizontal-relative:char;mso-position-vertical-relative:line" coordorigin="15811,18192" coordsize="14955,27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ลูกศรเชื่อมต่อแบบตรง 6" o:spid="_x0000_s1027" type="#_x0000_t32" style="position:absolute;left:15811;top:18192;width:1485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">
                        <v:stroke startarrowwidth="wide" startarrowlength="long" endarrowwidth="wide" endarrowlength="long"/>
                      </v:shape>
                      <v:shape id="ลูกศรเชื่อมต่อแบบตรง 7" o:spid="_x0000_s1028" type="#_x0000_t32" style="position:absolute;left:15811;top:20955;width:1495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">
                        <v:stroke startarrowwidth="wide" startarrowlength="long" endarrowwidth="wide" endarrowlength="long"/>
                      </v:shape>
                      <w10:anchorlock/>
                    </v:group>
                  </w:pict>
                </mc:Fallback>
              </mc:AlternateContent>
            </w:r>
          </w:p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g">
                  <w:drawing>
                    <wp:inline distT="0" distB="0" distL="0" distR="0">
                      <wp:extent cx="1281430" cy="309880"/>
                      <wp:effectExtent l="9525" t="9525" r="13970" b="13970"/>
                      <wp:docPr id="54" name="กลุ่ม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81430" cy="309880"/>
                                <a:chOff x="17621" y="11715"/>
                                <a:chExt cx="18384" cy="4383"/>
                              </a:xfrm>
                            </wpg:grpSpPr>
                            <wps:wsp>
                              <wps:cNvPr id="55" name="ลูกศรเชื่อมต่อแบบตรง 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621" y="11715"/>
                                  <a:ext cx="1838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6" name="ลูกศรเชื่อมต่อแบบตรง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621" y="16002"/>
                                  <a:ext cx="17811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" name="ลูกศรเชื่อมต่อแบบตรง 1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621" y="11715"/>
                                  <a:ext cx="0" cy="428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ลูกศรเชื่อมต่อแบบตรง 1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621" y="11715"/>
                                  <a:ext cx="0" cy="438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non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ABB7B5F" id="กลุ่ม 54" o:spid="_x0000_s1026" style="width:100.9pt;height:24.4pt;mso-position-horizontal-relative:char;mso-position-vertical-relative:line" coordorigin="17621,11715" coordsize="18384,4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">
                      <v:shape id="ลูกศรเชื่อมต่อแบบตรง 8" o:spid="_x0000_s1027" type="#_x0000_t32" style="position:absolute;left:17621;top:11715;width:1838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">
                        <v:stroke startarrowwidth="wide" startarrowlength="long" endarrowwidth="wide" endarrowlength="long"/>
                      </v:shape>
                      <v:shape id="ลูกศรเชื่อมต่อแบบตรง 12" o:spid="_x0000_s1028" type="#_x0000_t32" style="position:absolute;left:17621;top:16002;width:1781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">
                        <v:stroke startarrowwidth="wide" startarrowlength="long" endarrowwidth="wide" endarrowlength="long"/>
                      </v:shape>
                      <v:shape id="ลูกศรเชื่อมต่อแบบตรง 13" o:spid="_x0000_s1029" type="#_x0000_t32" style="position:absolute;left:17621;top:11715;width:0;height:428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">
                        <v:stroke startarrowwidth="wide" startarrowlength="long" endarrowwidth="wide" endarrowlength="long"/>
                      </v:shape>
                      <v:shape id="ลูกศรเชื่อมต่อแบบตรง 14" o:spid="_x0000_s1030" type="#_x0000_t32" style="position:absolute;left:21621;top:11715;width:0;height:438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">
                        <v:stroke startarrowwidth="wide" startarrowlength="long" endarrowwidth="wide" endarrowlength="long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Data store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แห่ลงเก็บข้อมูล เป็นได้ทั้งไฟลน์ข้อมูล และฐานข้อมูล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(File &amp; Database)</w:t>
            </w:r>
          </w:p>
        </w:tc>
      </w:tr>
      <w:tr w:rsidR="00360639" w:rsidTr="00360639">
        <w:tc>
          <w:tcPr>
            <w:tcW w:w="3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1306830" cy="881380"/>
                      <wp:effectExtent l="9525" t="9525" r="7620" b="13970"/>
                      <wp:docPr id="53" name="แผนผังลําดับงาน: กระบวนการ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06830" cy="88138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60639" w:rsidRDefault="00360639" w:rsidP="00360639">
                                  <w:pPr>
                                    <w:spacing w:line="240" w:lineRule="auto"/>
                                  </w:pPr>
                                </w:p>
                              </w:txbxContent>
                            </wps:txbx>
                            <wps:bodyPr rot="0" vert="horz" wrap="square" lIns="91425" tIns="91425" rIns="91425" bIns="91425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แผนผังลําดับงาน: กระบวนการ 53" o:spid="_x0000_s1027" type="#_x0000_t109" style="width:102.9pt;height:69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" filled="f">
                      <v:stroke joinstyle="round"/>
                      <v:textbox inset="2.53958mm,2.53958mm,2.53958mm,2.53958mm">
                        <w:txbxContent>
                          <w:p w:rsidR="00360639" w:rsidRDefault="00360639" w:rsidP="00360639">
                            <w:pPr>
                              <w:spacing w:line="240" w:lineRule="auto"/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1306830" cy="881380"/>
                      <wp:effectExtent l="9525" t="9525" r="7620" b="13970"/>
                      <wp:docPr id="52" name="แผนผังลําดับงาน: กระบวนการ 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06830" cy="88138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60639" w:rsidRDefault="00360639" w:rsidP="00360639">
                                  <w:pPr>
                                    <w:spacing w:line="240" w:lineRule="auto"/>
                                  </w:pPr>
                                </w:p>
                              </w:txbxContent>
                            </wps:txbx>
                            <wps:bodyPr rot="0" vert="horz" wrap="square" lIns="91425" tIns="91425" rIns="91425" bIns="91425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แผนผังลําดับงาน: กระบวนการ 52" o:spid="_x0000_s1028" type="#_x0000_t109" style="width:102.9pt;height:69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" filled="f">
                      <v:stroke joinstyle="round"/>
                      <v:textbox inset="2.53958mm,2.53958mm,2.53958mm,2.53958mm">
                        <w:txbxContent>
                          <w:p w:rsidR="00360639" w:rsidRDefault="00360639" w:rsidP="00360639">
                            <w:pPr>
                              <w:spacing w:line="240" w:lineRule="auto"/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External Agent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ปัจจัยหรือสภาพแวดล้อมที่มีผลกระทบต่อระบบ</w:t>
            </w:r>
          </w:p>
        </w:tc>
      </w:tr>
      <w:tr w:rsidR="00360639" w:rsidTr="00360639">
        <w:tc>
          <w:tcPr>
            <w:tcW w:w="30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g">
                  <w:drawing>
                    <wp:inline distT="0" distB="0" distL="0" distR="0">
                      <wp:extent cx="1276350" cy="352425"/>
                      <wp:effectExtent l="19050" t="85725" r="9525" b="85725"/>
                      <wp:docPr id="49" name="กลุ่ม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76350" cy="352425"/>
                                <a:chOff x="21907" y="17430"/>
                                <a:chExt cx="12573" cy="3333"/>
                              </a:xfrm>
                            </wpg:grpSpPr>
                            <wps:wsp>
                              <wps:cNvPr id="50" name="ลูกศรเชื่อมต่อแบบตรง 1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907" y="17430"/>
                                  <a:ext cx="12477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triangl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" name="ลูกศรเชื่อมต่อแบบตรง 18"/>
                              <wps:cNvCnPr>
                                <a:cxnSpLocks noChangeShapeType="1"/>
                              </wps:cNvCnPr>
                              <wps:spPr bwMode="auto">
                                <a:xfrm rot="10800000">
                                  <a:off x="21907" y="20764"/>
                                  <a:ext cx="12573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triangl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8C187B6" id="กลุ่ม 49" o:spid="_x0000_s1026" style="width:100.5pt;height:27.75pt;mso-position-horizontal-relative:char;mso-position-vertical-relative:line" coordorigin="21907,17430" coordsize="12573,33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">
                      <v:shape id="ลูกศรเชื่อมต่อแบบตรง 16" o:spid="_x0000_s1027" type="#_x0000_t32" style="position:absolute;left:21907;top:17430;width:124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">
                        <v:stroke startarrowwidth="wide" startarrowlength="long" endarrow="block" endarrowwidth="wide" endarrowlength="long"/>
                      </v:shape>
                      <v:shape id="ลูกศรเชื่อมต่อแบบตรง 18" o:spid="_x0000_s1028" type="#_x0000_t32" style="position:absolute;left:21907;top:20764;width:12573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">
                        <v:stroke startarrowwidth="wide" startarrowlength="long" endarrow="block" endarrowwidth="wide" endarrowlength="long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noProof/>
              </w:rPr>
              <mc:AlternateContent>
                <mc:Choice Requires="wpg">
                  <w:drawing>
                    <wp:inline distT="0" distB="0" distL="0" distR="0">
                      <wp:extent cx="1276350" cy="352425"/>
                      <wp:effectExtent l="19050" t="85725" r="9525" b="85725"/>
                      <wp:docPr id="46" name="กลุ่ม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276350" cy="352425"/>
                                <a:chOff x="21907" y="17430"/>
                                <a:chExt cx="12573" cy="3333"/>
                              </a:xfrm>
                            </wpg:grpSpPr>
                            <wps:wsp>
                              <wps:cNvPr id="47" name="ลูกศรเชื่อมต่อแบบตรง 2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907" y="17430"/>
                                  <a:ext cx="12477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triangl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8" name="ลูกศรเชื่อมต่อแบบตรง 21"/>
                              <wps:cNvCnPr>
                                <a:cxnSpLocks noChangeShapeType="1"/>
                              </wps:cNvCnPr>
                              <wps:spPr bwMode="auto">
                                <a:xfrm rot="10800000">
                                  <a:off x="21907" y="20764"/>
                                  <a:ext cx="12573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none" w="lg" len="lg"/>
                                  <a:tailEnd type="triangle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DE42DE6" id="กลุ่ม 46" o:spid="_x0000_s1026" style="width:100.5pt;height:27.75pt;mso-position-horizontal-relative:char;mso-position-vertical-relative:line" coordorigin="21907,17430" coordsize="12573,33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">
                      <v:shape id="ลูกศรเชื่อมต่อแบบตรง 20" o:spid="_x0000_s1027" type="#_x0000_t32" style="position:absolute;left:21907;top:17430;width:1247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">
                        <v:stroke startarrowwidth="wide" startarrowlength="long" endarrow="block" endarrowwidth="wide" endarrowlength="long"/>
                      </v:shape>
                      <v:shape id="ลูกศรเชื่อมต่อแบบตรง 21" o:spid="_x0000_s1028" type="#_x0000_t32" style="position:absolute;left:21907;top:20764;width:12573;height:0;rotation:1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">
                        <v:stroke startarrowwidth="wide" startarrowlength="long" endarrow="block" endarrowwidth="wide" endarrowlength="long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60639" w:rsidRDefault="00360639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Data Flow: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ส้นทางการไหลของข้อมูล แสดงทิศทางของข้อมูลหนึ่งไปยังอีกขั้นตอนหนึ่ง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5943600" cy="7391400"/>
            <wp:effectExtent l="0" t="0" r="0" b="0"/>
            <wp:docPr id="43" name="รูปภาพ 43" descr="context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jpg" descr="context diagram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39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ind w:left="720" w:firstLine="720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ภาพที่ 3.3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Context Diagram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 xml:space="preserve">เว็บแอปพลิเคชัน ระบบรวมอินดี้อาร์ทอุบล </w:t>
      </w:r>
    </w:p>
    <w:p w:rsidR="00360639" w:rsidRDefault="00360639" w:rsidP="00360639">
      <w:pPr>
        <w:rPr>
          <w:rFonts w:ascii="TH Sarabun New" w:hAnsi="TH Sarabun New" w:cs="TH Sarabun New" w:hint="cs"/>
          <w:sz w:val="32"/>
          <w:szCs w:val="32"/>
          <w:cs/>
        </w:rPr>
      </w:pPr>
    </w:p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  <w:cs/>
        </w:rPr>
        <w:sectPr w:rsidR="00360639">
          <w:pgSz w:w="12240" w:h="15840"/>
          <w:pgMar w:top="1440" w:right="1440" w:bottom="1440" w:left="1440" w:header="720" w:footer="720" w:gutter="0"/>
          <w:cols w:space="720"/>
        </w:sect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8220075" cy="5762625"/>
            <wp:effectExtent l="0" t="0" r="9525" b="9525"/>
            <wp:docPr id="42" name="รูปภาพ 42" descr="d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fd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0075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bookmarkStart w:id="9" w:name="_Hlk485939188"/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  <w:cs/>
        </w:rPr>
        <w:t xml:space="preserve">ภาพที่ 3.4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Data Flow Diagram Level 1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เว็บแอปพลิเคชัน ระบบรวมอินดี้อาร์ทอุบล</w:t>
      </w:r>
    </w:p>
    <w:bookmarkEnd w:id="9"/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  <w:cs/>
        </w:rPr>
        <w:sectPr w:rsidR="00360639">
          <w:pgSz w:w="15840" w:h="12240" w:orient="landscape"/>
          <w:pgMar w:top="720" w:right="1440" w:bottom="720" w:left="1440" w:header="720" w:footer="720" w:gutter="0"/>
          <w:cols w:space="720"/>
        </w:sectPr>
      </w:pP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tab/>
      </w:r>
      <w:r>
        <w:rPr>
          <w:noProof/>
          <w:cs/>
        </w:rPr>
        <w:t xml:space="preserve">จากภาพที่  </w:t>
      </w:r>
      <w:r>
        <w:rPr>
          <w:rFonts w:ascii="TH Sarabun New" w:hAnsi="TH Sarabun New" w:cs="TH Sarabun New"/>
          <w:sz w:val="32"/>
          <w:szCs w:val="32"/>
        </w:rPr>
        <w:t>Data Flow Diagram Level 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ของเว็บแอปพลิเคชันระบบรวมอินดี้อาร์ทอุบล มีโพรเซส จำนวน 11 โพรเซส โดยแต่ละโพรเซส สามารถแบ่งการทำงานออกเป็นโพรเซสย่อย </w:t>
      </w:r>
      <w:r>
        <w:rPr>
          <w:rFonts w:ascii="TH Sarabun New" w:hAnsi="TH Sarabun New" w:cs="TH Sarabun New"/>
          <w:sz w:val="32"/>
          <w:szCs w:val="32"/>
        </w:rPr>
        <w:t xml:space="preserve">(Data Flow Diagram Level 2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ซึ่งสามารถอธิบายการทำงานย่อยใน </w:t>
      </w:r>
      <w:r>
        <w:rPr>
          <w:rFonts w:ascii="TH Sarabun New" w:hAnsi="TH Sarabun New" w:cs="TH Sarabun New"/>
          <w:sz w:val="32"/>
          <w:szCs w:val="32"/>
        </w:rPr>
        <w:t xml:space="preserve">Data Flow Diagram </w:t>
      </w:r>
      <w:r>
        <w:rPr>
          <w:rFonts w:ascii="TH Sarabun New" w:hAnsi="TH Sarabun New" w:cs="TH Sarabun New" w:hint="cs"/>
          <w:sz w:val="32"/>
          <w:szCs w:val="32"/>
          <w:cs/>
        </w:rPr>
        <w:t>ดังในภาพ 3.5 – 3.13</w:t>
      </w:r>
    </w:p>
    <w:p w:rsidR="00360639" w:rsidRDefault="00360639" w:rsidP="00360639">
      <w:pPr>
        <w:rPr>
          <w:rFonts w:hint="cs"/>
          <w:noProof/>
          <w:cs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  <w:cs/>
        </w:rPr>
      </w:pPr>
      <w:r>
        <w:rPr>
          <w:noProof/>
        </w:rPr>
        <w:drawing>
          <wp:inline distT="0" distB="0" distL="0" distR="0">
            <wp:extent cx="5943600" cy="2781300"/>
            <wp:effectExtent l="0" t="0" r="0" b="0"/>
            <wp:docPr id="41" name="รูปภาพ 4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</w:rPr>
      </w:pPr>
      <w:bookmarkStart w:id="10" w:name="_Hlk486290231"/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  <w:t xml:space="preserve">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  <w:cs/>
        </w:rPr>
        <w:t xml:space="preserve">ภาพที่ 3.5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2 ของ โพเซส 1 ของระบบ</w:t>
      </w:r>
      <w:bookmarkEnd w:id="10"/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drawing>
          <wp:inline distT="0" distB="0" distL="0" distR="0">
            <wp:extent cx="5943600" cy="3105150"/>
            <wp:effectExtent l="0" t="0" r="0" b="0"/>
            <wp:docPr id="40" name="รูปภาพ 4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sz w:val="32"/>
          <w:szCs w:val="32"/>
        </w:rPr>
      </w:pPr>
      <w:bookmarkStart w:id="11" w:name="_Hlk486290266"/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i w:val="0"/>
          <w:iCs w:val="0"/>
          <w:color w:val="000000" w:themeColor="text1"/>
          <w:sz w:val="36"/>
          <w:szCs w:val="36"/>
          <w:cs/>
        </w:rPr>
        <w:t xml:space="preserve">ภาพที่ 3.6 </w:t>
      </w:r>
      <w:r>
        <w:rPr>
          <w:rFonts w:ascii="TH Sarabun New" w:hAnsi="TH Sarabun New" w:cs="TH Sarabun New"/>
          <w:i w:val="0"/>
          <w:iCs w:val="0"/>
          <w:color w:val="000000" w:themeColor="text1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i w:val="0"/>
          <w:iCs w:val="0"/>
          <w:color w:val="000000" w:themeColor="text1"/>
          <w:sz w:val="32"/>
          <w:szCs w:val="32"/>
          <w:cs/>
        </w:rPr>
        <w:t>2 ของ โพเซส 2 ของระบบ</w:t>
      </w:r>
    </w:p>
    <w:bookmarkEnd w:id="11"/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  <w:cs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drawing>
          <wp:inline distT="0" distB="0" distL="0" distR="0">
            <wp:extent cx="5943600" cy="4314825"/>
            <wp:effectExtent l="0" t="0" r="0" b="9525"/>
            <wp:docPr id="39" name="รูปภาพ 39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pStyle w:val="a3"/>
        <w:rPr>
          <w:rFonts w:ascii="TH Sarabun New" w:hAnsi="TH Sarabun New" w:cs="TH Sarabun New"/>
          <w:i w:val="0"/>
          <w:iCs w:val="0"/>
          <w:sz w:val="36"/>
          <w:szCs w:val="36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color w:val="auto"/>
          <w:sz w:val="36"/>
          <w:szCs w:val="36"/>
          <w:cs/>
        </w:rPr>
        <w:tab/>
      </w:r>
      <w:bookmarkStart w:id="12" w:name="_Hlk486290290"/>
      <w:r>
        <w:rPr>
          <w:rFonts w:ascii="TH Sarabun New" w:hAnsi="TH Sarabun New" w:cs="TH Sarabun New"/>
          <w:i w:val="0"/>
          <w:iCs w:val="0"/>
          <w:color w:val="auto"/>
          <w:sz w:val="36"/>
          <w:szCs w:val="36"/>
          <w:cs/>
        </w:rPr>
        <w:t xml:space="preserve">ภาพที่ 3.7 </w:t>
      </w:r>
      <w:r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i w:val="0"/>
          <w:iCs w:val="0"/>
          <w:color w:val="auto"/>
          <w:sz w:val="32"/>
          <w:szCs w:val="32"/>
          <w:cs/>
        </w:rPr>
        <w:t>2 ของ โพเซส 3 ของระบบ</w:t>
      </w:r>
      <w:bookmarkEnd w:id="12"/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5943600" cy="6877050"/>
            <wp:effectExtent l="0" t="0" r="0" b="0"/>
            <wp:docPr id="38" name="รูปภาพ 38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7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  <w:t xml:space="preserve">ภาพที่ 3.8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4 ของระบบ</w:t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5943600" cy="6124575"/>
            <wp:effectExtent l="0" t="0" r="0" b="9525"/>
            <wp:docPr id="37" name="รูปภาพ 37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12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bookmarkStart w:id="13" w:name="_Hlk486290329"/>
      <w:r>
        <w:rPr>
          <w:rFonts w:ascii="TH Sarabun New" w:hAnsi="TH Sarabun New" w:cs="TH Sarabun New"/>
          <w:sz w:val="36"/>
          <w:szCs w:val="36"/>
          <w:cs/>
        </w:rPr>
        <w:t xml:space="preserve">ภาพที่ 3.9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5 ของระบบ</w:t>
      </w:r>
      <w:bookmarkEnd w:id="13"/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5943600" cy="5924550"/>
            <wp:effectExtent l="0" t="0" r="0" b="0"/>
            <wp:docPr id="36" name="รูปภาพ 36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  <w:t xml:space="preserve">ภาพที่ 3.10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7 ของระบบ</w:t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lastRenderedPageBreak/>
        <w:drawing>
          <wp:inline distT="0" distB="0" distL="0" distR="0">
            <wp:extent cx="5819775" cy="3419475"/>
            <wp:effectExtent l="0" t="0" r="9525" b="9525"/>
            <wp:docPr id="35" name="รูปภาพ 35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  <w:t xml:space="preserve">ภาพที่ 3.11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8 ของระบบ</w:t>
      </w: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sz w:val="36"/>
          <w:szCs w:val="36"/>
        </w:rPr>
      </w:pPr>
      <w:r>
        <w:rPr>
          <w:noProof/>
        </w:rPr>
        <w:drawing>
          <wp:inline distT="0" distB="0" distL="0" distR="0">
            <wp:extent cx="5362575" cy="3314700"/>
            <wp:effectExtent l="0" t="0" r="9525" b="0"/>
            <wp:docPr id="34" name="รูปภาพ 34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</w:r>
      <w:r>
        <w:rPr>
          <w:rFonts w:ascii="TH Sarabun New" w:hAnsi="TH Sarabun New" w:cs="TH Sarabun New"/>
          <w:sz w:val="36"/>
          <w:szCs w:val="36"/>
          <w:cs/>
        </w:rPr>
        <w:tab/>
        <w:t xml:space="preserve">ภาพที่ 3.12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11 ของระบบ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noProof/>
          <w:lang w:val="th-TH"/>
        </w:rPr>
        <w:lastRenderedPageBreak/>
        <w:drawing>
          <wp:inline distT="0" distB="0" distL="0" distR="0">
            <wp:extent cx="5943600" cy="2514600"/>
            <wp:effectExtent l="0" t="0" r="0" b="0"/>
            <wp:docPr id="33" name="รูปภาพ 3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ind w:left="1440"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6"/>
          <w:szCs w:val="36"/>
          <w:cs/>
        </w:rPr>
        <w:t xml:space="preserve">ภาพที่ 3.13 </w:t>
      </w:r>
      <w:r>
        <w:rPr>
          <w:rFonts w:ascii="TH Sarabun New" w:hAnsi="TH Sarabun New" w:cs="TH Sarabun New"/>
          <w:sz w:val="32"/>
          <w:szCs w:val="32"/>
        </w:rPr>
        <w:t xml:space="preserve">Data Flow Diagram Level </w:t>
      </w:r>
      <w:r>
        <w:rPr>
          <w:rFonts w:ascii="TH Sarabun New" w:hAnsi="TH Sarabun New" w:cs="TH Sarabun New" w:hint="cs"/>
          <w:sz w:val="32"/>
          <w:szCs w:val="32"/>
          <w:cs/>
        </w:rPr>
        <w:t>2 ของ โพเซส 12 ของระบบ</w:t>
      </w:r>
    </w:p>
    <w:p w:rsidR="00360639" w:rsidRDefault="00360639" w:rsidP="00360639">
      <w:pPr>
        <w:ind w:left="1440" w:firstLine="720"/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2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สมัคร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ะบบจะรับข้อมูลสมัครสมาชิกจากผู้ใช้ และบันทึกข้อมูลการสมัครสมาชิก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กระบวนการสมัครสมาชิกประกอบด้วยกระบวนการย่อย ดังนี้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1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ับข้อมูลสมาชิก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1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ข้อมูลสมาชิก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3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รับข้อมูลสมัคร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ะบบจะรับข้อมูลสมัครสมาชิกจากผู้ใช้ ผ่านฟอร์ม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ับ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กรอกข้อมูลสมัครสมาชิกผ่านฟอร์มในระบบ จากนั้นทำการยืนยันการสมัคร ระบบจะทำการส่งข้อมูลสมาชิกไปบันทึกใน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1.2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บันทึกข้อมูลสมัคร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ะบบจะรับข้อมูลสมัครสมาชิกจากผู้ใช้ ผ่านฟอร์มสมัครสมาชิก ส่งมาบันทึก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ัคร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สิทธิ์การเข้า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กรอกข้อมูลสมัครสมาชิกผ่านฟอร์มในระบบใน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1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จากนั้นระบบจะทำการส่งข้อมูลสมาชิก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1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ทำการบันทึกข้อมูลในลงฐานข้อมูล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bookmarkStart w:id="14" w:name="_3o7alnk"/>
      <w:bookmarkEnd w:id="14"/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เข้าสู่ระบบ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ผู้ใช้ทำการกรอกข้อมูลยืนยันตัวตนลงในฟอร์ม จากนั้นระบบจะทำการตรวจสอบข้อมูลที่ผู้ใช้ทำการยืนยันตัวตนในฐานข้อมูลของระบบ เมื่อสิทธิ์การใช้งานถูกต้อง ผู้ใช้สามารถเข้าใช้งานได้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ข้าสู่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ยืนยันตัวต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สิทธิ์การเข้า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เข้าสู่ระบบ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2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ับข้อมูลยืนยันตัวต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2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รวจสอบสิทธิ์การเข้าใช้งาน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6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รับข้อมูลยืนยันตัวต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ยืนยันตัวตน จากฟอร์ม จากนั้นจะทำการตรวจสอบสิทธิ์การเข้าใช้งาน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2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ับข้อมูลยืนยันตัวต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ยืนยันตัวต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ยืนยันตัวต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กรอกข้อมูลยืนยันตัวตนลงในฟอร์มเข้าสู่ระบบ ระบบจะทำการส่งข้อมูลยืนยันตัวตนไปยัง 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2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ตรวจสอบสิทธิ์การเข้าใช้งาน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7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ตรวจสอบสิทธิ์การเข้าใช้งา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ยืนยันตัวตน จากฟอร์ม จากนั้นจะทำการตรวจสอบสิทธิ์การเข้าใช้งาน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2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รวจสอบสิทธิ์การเข้า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ยืนยันตัวต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ตรวจสอบสิทธิ์การเข้า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ตรวจสอบสิทธิ์การเข้าใช้งาน เมื่อสิทธิ์การเข้าใช้งานถูกต้อง ระบบจะแสดงผลหน้าหลักของสมาชิก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2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8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จัดการบัญชีผู้ใช้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จัดการบัญชีผู้ใช้ และลบบัญชีผู้ใช้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จัดการบัญชี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าชิกภายใน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จัดการข้อมูล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จัดการบัญชีผู้ใช้งาน 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3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3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ข้อมูลสมาชิกที่ร้องขอ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3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สมาชิก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3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สมาชิก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.29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รับข้อมูลเรียกดู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เรียกดูสมาชิก จากนั้นจะทำการแสดงข้อมูลสมาชิกภายใน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3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ข้อมูล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ดูแลระบบส่งคำร้องขอเรียกดูข้อมูลรายละเอียดสมาชิกแล้วระบบจะส่งไป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3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แสดงข้อมูลสมาชิกที่ร้อง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0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แสดงข้อมูล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เรียกดูสมาชิกที่ร้องขอ จากนั้นจะทำการแสดงข้อมูล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3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ข้อมูลสมาชิกที่ร้องขอ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ข้อมูลสมาชิกที่ร้องขอ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ดูแลระบบเรียกดูสมาชิก จะแสดงข้อมูลรายละเอียดสมาชิกที่ร้องขอ 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1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ลบ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สมาชิก จากนั้นทำการตรวจสอบข้อมูล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3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ดูแลระบบลบสมาชิกแล้ว ระบบจะส่งไป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3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สมาชิก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 xml:space="preserve">2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รับข้อมูลยืนยันการลบ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รับข้อมูลยืนยันการลบสมาชิก จากนั้นจะทำการลบข้อมูลสมาชิก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3.4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ลบ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ดูแลระบบยืนยันการลบสมาชิก ระบบจะทำการลบข้อมูลของสมาชิก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bookmarkStart w:id="15" w:name="_23ckvvd"/>
      <w:bookmarkEnd w:id="15"/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3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จัดการ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จัดการกระทู้สนทนา เพิ่มกระทู้สนทนา แก้ไขกระทู้สนทนา และ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จัดการ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จัดการ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จัดการกระทู้สนทนา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ั้งกระทู้สนทนา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ระทู้สนทนา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กระทู้สนทนา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กระทู้สนทนา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5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กระทู้สนทนา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4.6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กระทู้สนทนา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 xml:space="preserve"> รายละเอียดของกระบวนการตั้ง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รับข้อมูลตั้งกระทู้สนทนาจากฟอร์ม ที่ผู้ใช้ทำการกรอกข้อมูล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ั้ง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ตั้ง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ตั้ง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กรอกข้อมูลตั้งกระทู้สนทนาลงในฟอร์ม ระบบจะทำการส่งข้อมูล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4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ทำการบันทึกกระทู้สนทนา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bookmarkStart w:id="16" w:name="_ihv636"/>
      <w:bookmarkEnd w:id="16"/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ตั้งกระทู้สนทนาจากฟอร์ม จากนั้นทำการบันทึกการตั้งกระทู้สนทนา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ตั้ง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ตั้ง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บันทึกการตั้งกระทู้สนทนา ระบบจะทำการบันทึกข้อมูลกระทู้สนทนาลงไปในฐานข้อมูลของระบบ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6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แก้ไข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แก้ไขกระทู้สนทนาผ่านฟอร์ม ที่ผู้ใช้ทำการแก้ไขข้อมูล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แก้ไขกระทู้สนทนา จากนั้นระบบจะทำการส่งฟอร์ม 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4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ทำการบันทึกการแก้ไขกระทู้สนทนา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7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ารแก้ไข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แก้ไขกระทู้สนทนาจากฟอร์ม จากนั้นทำการบันทึกการแก้ไขกระทู้สนทนา 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4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แก้ไข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บันทึกการแก้ไขกระทู้สนทนา ระบบจะทำการบันทึกข้อมูลกระทู้สนทนาลงไปในฐานข้อมูลของ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3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8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ลบ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กระทู้สนทนา จากนั้นทำการตรวจสอบ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5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ลบกระทู้สนทนา ระบบจะส่งไป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4.6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กระทู้สนทนา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 xml:space="preserve">39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ยืนยันการลบกระทู้สนทนา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กระทู้สนทนา จากนั้นจะทำการ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4.6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ลบ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ยีนยันการลบกระทู้สนทนา ระบบจะทำการลบข้อมูลกระทู้สนทนา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.</w:t>
      </w: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0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จัดการ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จัดการความคิดเห็น การแสดงความคิด การแก้ไขความคิดเห็น และการ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จัดการ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จัดการ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จัดการ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จัดการความคิดเห็น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สดง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5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6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คิดเห็น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5.7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ความคิดเห็น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 xml:space="preserve">1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รับข้อมูล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รับข้อมูลความคิดเห็นจากฟอร์ม ที่ผู้ใช้ทำการกรอกข้อมูล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รับ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สดง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สดง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กรอกข้อมูลแสดงความคิดเห็นลงในฟอร์ม ระบบจะทำการส่งข้อมูล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5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ทำการบันทึกความคิดเห็น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2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แสดงความคิดเห็นจากฟอร์ม จากนั้นทำการบันทึกความคิดเห็น 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สดง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แสดง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บันทึกความคิดเห็น ระบบจะทำการบันทึกข้อมูลความคิดเห็น ลงไปในฐานข้อมูลของระบบ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3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รียกดู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ทำการเรียกดูข้อมูลความคิดเห็น จากนั้นระบบจะแสดงความคิดเห็นที่ผู้ใช้ร้องขอ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รายละเอียด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เรียกดูความคิดเห็น ระบบจะแสดงรายละเอียดความคิดเห็นที่เรียกดูจากระบบ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แก้ไข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แก้ไขความคิดเห็นผ่านฟอร์ม ที่ผู้ใช้ทำการแก้ไขข้อมูล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4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แก้ไขการแสดงความคิดเห็น จากนั้นระบบจะทำการส่งฟอร์มข้อมูล 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5.5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ทำการบันทึกการแก้ไขความคิดเห็น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ารแก้ไข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แก้ไขจากฟอร์ม จากนั้นทำการบันทึกการแก้ไข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5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แก้ไข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บันทึกการแก้ไขการแสดงความคิดเห็น ระบบจะทำการบันทึกข้อมูลความคิดเห็นลงไปในฐานข้อมูลของ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6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ลบ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ความคิดเห็น จากนั้นทำการตรวจสอบ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6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ลบความคิดเห็น ระบบจะส่งไป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5.7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ทำการยืนยันการลบการแสดงความคิดเห็น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 xml:space="preserve">7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ยืนยันการลบความคิดเห็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ความคิดเห็น จากนั้นจะทำการ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5.7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ลบ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ความคิดเห็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ยีนยันการลบการแสดงความคิดเห็น ระบบจะทำการลบข้อมูลความคิดเห็นออกจาก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4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 xml:space="preserve">8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จัดการ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จัดการโมเดลสามมิติ การเพิ่มโมเดลสามมิติ การแก้ไขรายละเอียดโมเดลสามมิติ และการ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7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จัดการ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จัดการจัดการ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จัดการ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จัดการโมเดล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ิ่มโมเดล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เพิ่มโมเดล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โมเดล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โมเดล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5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โมเดล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7.6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โมเดลสามมิติ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9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พิ่ม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รับข้อมูลเพิ่มโมเดลสามมิติจากฟอร์ม ที่ผู้ใช้ทำการกรอกข้อมูล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7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กรอกข้อมูลโมเดลสามมิติลงในฟอร์ม ระบบจะทำการส่งข้อมูล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7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พื่อทำการบันทึกการเพิ่มโมเดลสามมิติ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0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ารเพิ่ม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เพิ่มโมเดลสามมิติจากฟอร์ม จากนั้นทำการบันทึกข้อมูลโมเดลสามมิติ 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7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เพิ่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บันทึกโมเดลสามมิติ ระบบจะทำการบันทึกข้อมูลโมเดลสามมิติ ลงไปในฐานข้อมูลของระบบ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1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แก้ไขข้อมู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แก้ไขรายละเอียดโมเดลสามมิติผ่านฟอร์ม ที่ผู้ใช้ทำการแก้ไขข้อมูล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7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ข้อมู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รายละเอียด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แก้ไขรายละเอียดโมเดลสามมิติ จากนั้นระบบจะทำการส่งฟอร์มข้อมูล 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7.4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ทำการบันทึกการแก้ไขข้อมูลโมเดลสามมิติ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2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ารแก้ไข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แก้ไขจากฟอร์ม จากนั้นทำการบันทึกการแก้ไข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7.4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ก้ไข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แก้ไขรายละเอียด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บันทึกการแก้ไขข้อมูลโมเดลสามมิติ ระบบจะทำการบันทึกข้อมูลโมเดลสามมิติลงไปในฐานข้อมูลของ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3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ลบ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โมเดลสามมิติ จากนั้นทำการตรวจสอบข้อมูลโมเดล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7.5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ลบโมเดลสามมิติ ระบบจะส่งไป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7.6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ทำการยืนยันการลบข้อมูลโมเดลสามมิติ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ยืนยันการลบโมเดล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รับข้อมูลลบโมเดลสามมิติ จากนั้นจะทำการ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7.6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ืนยันการ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ลบความ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ลบ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ยีนยันการลบโมเดลสามมิติ ระบบจะทำการลบข้อมูลโมเดลสามมิติออกจาก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ติดตาม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จัดการติดตามสมาชิก การเรียกดูสมาชิก และยกเลิกการ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8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รายละเอียด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ติดตาม 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ติดตามสมาชิก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8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8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ิดตามสมาชิก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8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กเลิกการติดตามสมาชิก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6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รียกดู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ทำการเรียกดูข้อมูลสมาชิก จากนั้นระบบจะแสดงรายละเอียดสมาชิก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8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รายละเอียด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ติดตา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เรียกดูข้อมูลสมาชิก ระบบจะแสดงรายละเอียดสมาชิกที่เรียกดูจากระบบ 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7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ติดตามสมาชิกภายในระบบ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ทำการติดตามสมาชิกภายในระบบ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8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ติดตา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ติดตามสมาชิกภายในระบบ จากนั้นระบบจะแสดงข้อมูลสมาชิกที่เราทำการติดตาม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5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8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ยกเลิกการติดตามสมาชิก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ทำการยกเลิกการติดตามสมาชิกภายในระบบ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8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กเลิกการ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ยกเลิกการ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ยกเลิกการติดตามสมาชิก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ติดตา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ยกเลิกการติดตามสมาชิกภายในระบบ จากนั้นระบบจะทำการลบข้อมูลสมาชิกที่เราทำการติดตาม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9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จัดการข้อมูลส่วนตัว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จัดการข้อมูลส่วนตัว การเรียกดูบัญชีผู้ใช้ และแก้ไขบัญชีผู้ใช้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จัดการ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จัดการ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จัดการข้อมูลส่วนตัว 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11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ข้อมูลส่วนตัว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11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ข้อมูลส่วนตัว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11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ข้อมูลส่วนตัว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0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รียกดูบัญชีผู้ใช้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ทำการเรียกดูบัญชีผู้ใช้ จากนั้นระบบจะแสดงรายละเอียดข้อมูลส่วนตัว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1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ญชี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รายละเอียด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เรียกดูข้อมูลส่วนตัว ระบบจะแสดงรายละเอียดข้อมูลส่วนตัว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1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แก้ไขข้อมูลส่วนตัว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แก้ไขรายละเอียดข้อมูลบัญชีผู้ใช้ผ่านฟอร์ม ที่ผู้ใช้ทำการแก้ไขข้อมูล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1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ข้อมูลบัญชีผู้ใช้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ก้ไข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แก้ไข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เมื่อผู้ใช้ทำการแก้ไขข้อมูลส่วนตัว จากนั้นระบบจะทำการส่งฟอร์มข้อมูล ไปยังกระบวนการที่ </w:t>
            </w: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11.3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ื่อทำการบันทึกการแก้ไขบัญชีผู้ใช้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2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บันทึกการแก้ไขข้อมูลบัญชีผู้ใช้งาน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ตรวจสอบข้อมูลการแก้ไขจากฟอร์ม จากนั้นทำการบันทึกการแก้ไขลงในฐานข้อมูลของระบบ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1.3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บันทึกการแก้ไขข้อมูลบัญชี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การแก้ไข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แก้ไขข้อมูลส่วนตัว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บันทึกการแก้ไขข้อมูลส่วนตัว ระบบจะทำการบันทึกข้อมูลลงไปในฐานข้อมูลของระบบ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3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พิ่มโมเดลเข้าแฟ้มสะสม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เพิ่มผลงานโมเดลสามมิติเข้าแฟ้มสะสม และเรียกดูผลงานสามมิติ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ฟ้มสะสม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ฟ้มสะสม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แฟ้มสะสม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ฟ้มสะสม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 xml:space="preserve">กระบวนการเพิ่มผลงานโมเดลสามมิติเข้าแฟ้มสะสม ประกอบไปด้วย กระบวนการย่อย ดังนี้ 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12.1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ผลงานสามมิติ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        12.2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ิ่มผลงานเข้าแฟ้มสะสม</w:t>
            </w: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4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รียกดูผลงานสามมิติ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>ระบบทำการเรียกดูข้อมูลเรียกดูผลงานสามมิติ จากนั้นระบบจะแสดงรายละเอียด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2.1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งาน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รียกดูผลงาน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แสดงรายละเอียด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ทำการเรียกดูผลงานดมเดลสามมิติ ระบบจะแสดงรายละเอียดผลงานโมเดลสามมิติจากระบบ</w:t>
            </w:r>
          </w:p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</w:p>
        </w:tc>
      </w:tr>
    </w:tbl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</w:p>
    <w:p w:rsidR="00360639" w:rsidRDefault="00360639" w:rsidP="00360639">
      <w:pPr>
        <w:rPr>
          <w:rFonts w:ascii="TH SarabunPSK" w:eastAsia="TH SarabunPSK" w:hAnsi="TH SarabunPSK" w:cs="TH SarabunPSK"/>
          <w:b/>
          <w:color w:val="000000"/>
          <w:sz w:val="32"/>
          <w:szCs w:val="32"/>
        </w:rPr>
      </w:pPr>
      <w:r>
        <w:rPr>
          <w:rFonts w:ascii="TH SarabunPSK" w:eastAsia="TH SarabunPSK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</w:rPr>
        <w:t>3.6</w:t>
      </w:r>
      <w:r>
        <w:rPr>
          <w:rFonts w:ascii="TH SarabunPSK" w:eastAsia="TH SarabunPSK" w:hAnsi="TH SarabunPSK" w:cs="TH SarabunPSK"/>
          <w:bCs/>
          <w:color w:val="000000"/>
          <w:sz w:val="32"/>
          <w:szCs w:val="32"/>
          <w:cs/>
        </w:rPr>
        <w:t>5</w:t>
      </w:r>
      <w:r>
        <w:rPr>
          <w:rFonts w:ascii="TH SarabunPSK" w:eastAsia="TH SarabunPSK" w:hAnsi="TH SarabunPSK" w:cs="TH SarabunPSK"/>
          <w:b/>
          <w:color w:val="000000"/>
          <w:sz w:val="32"/>
          <w:szCs w:val="32"/>
          <w:cs/>
        </w:rPr>
        <w:t xml:space="preserve"> </w:t>
      </w:r>
      <w:r>
        <w:rPr>
          <w:rFonts w:ascii="TH SarabunPSK" w:eastAsia="TH SarabunPSK" w:hAnsi="TH SarabunPSK" w:cs="TH SarabunPSK"/>
          <w:color w:val="000000"/>
          <w:sz w:val="32"/>
          <w:szCs w:val="32"/>
          <w:cs/>
        </w:rPr>
        <w:t>รายละเอียดของกระบวนการเพิ่มผลงานโมเดลเข้าแฟ้มสะสม</w:t>
      </w:r>
    </w:p>
    <w:tbl>
      <w:tblPr>
        <w:tblW w:w="934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053"/>
        <w:gridCol w:w="6292"/>
      </w:tblGrid>
      <w:tr w:rsidR="00360639" w:rsidTr="00360639">
        <w:tc>
          <w:tcPr>
            <w:tcW w:w="93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lastRenderedPageBreak/>
              <w:t>Process Description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System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  <w:cs/>
              </w:rPr>
              <w:t xml:space="preserve">ระบบรับข้อมูลการเพิ่มผลงานโมเดลเข้าแฟ้มสะสม และบันทึกข้อมูลลงในฐานข้อมูลของระบบ 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FD number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: 12.2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tabs>
                <w:tab w:val="left" w:pos="1245"/>
              </w:tabs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พิ่มผลงานเข้าแฟ้มสะส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เพิ่มผลงานโมเดลสามมิติเข้าแฟ้มสะส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ผลการเพิ่มผลงานเข้าแฟ้มสะสม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ata stored used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ข้อมูลแฟ้มสะสมผลงาน</w:t>
            </w:r>
          </w:p>
        </w:tc>
      </w:tr>
      <w:tr w:rsidR="00360639" w:rsidTr="00360639"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</w:pPr>
            <w:r>
              <w:rPr>
                <w:rFonts w:ascii="TH SarabunPSK" w:eastAsia="TH SarabunPSK" w:hAnsi="TH SarabunPSK" w:cs="TH SarabunPSK"/>
                <w:color w:val="000000"/>
                <w:sz w:val="32"/>
                <w:szCs w:val="32"/>
              </w:rPr>
              <w:t xml:space="preserve">: </w:t>
            </w:r>
            <w:r>
              <w:rPr>
                <w:rFonts w:ascii="TH SarabunPSK" w:eastAsia="TH SarabunPSK" w:hAnsi="TH SarabunPSK" w:cs="TH SarabunPSK" w:hint="cs"/>
                <w:color w:val="000000"/>
                <w:sz w:val="32"/>
                <w:szCs w:val="32"/>
                <w:cs/>
              </w:rPr>
              <w:t>เมื่อผู้ใช้เพิ่มผลงานโมเดลสามมิติที่สนใจ เข้าแฟ้มสะสม ระบบจะทำการบันทึกผลงานเข้าฐานข้อมูลของแฟ้มสะสมผลงาน</w:t>
            </w:r>
          </w:p>
        </w:tc>
      </w:tr>
    </w:tbl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rPr>
          <w:rFonts w:ascii="TH Sarabun New" w:hAnsi="TH Sarabun New" w:cs="TH Sarabun New"/>
          <w:b/>
          <w:bCs/>
          <w:sz w:val="36"/>
          <w:szCs w:val="36"/>
        </w:rPr>
      </w:pPr>
    </w:p>
    <w:p w:rsidR="00360639" w:rsidRDefault="00360639" w:rsidP="00360639">
      <w:pPr>
        <w:pStyle w:val="2"/>
      </w:pPr>
      <w:bookmarkStart w:id="17" w:name="_Toc486801312"/>
      <w:r>
        <w:t>3.</w:t>
      </w:r>
      <w:r>
        <w:rPr>
          <w:rFonts w:hint="cs"/>
          <w:cs/>
        </w:rPr>
        <w:t>6 การออกแบบฐานข้อมูล</w:t>
      </w:r>
      <w:bookmarkEnd w:id="17"/>
      <w:r>
        <w:rPr>
          <w:rFonts w:hint="cs"/>
          <w:cs/>
        </w:rPr>
        <w:t xml:space="preserve"> </w:t>
      </w:r>
      <w:r>
        <w:t xml:space="preserve">  </w:t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            ER Diagram (Entity Relation Diagram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เป็นแผนภาพที่แสดงความสัมพันธ์ระหว่าง </w:t>
      </w:r>
      <w:r>
        <w:rPr>
          <w:rFonts w:ascii="TH Sarabun New" w:hAnsi="TH Sarabun New" w:cs="TH Sarabun New"/>
          <w:sz w:val="32"/>
          <w:szCs w:val="32"/>
        </w:rPr>
        <w:t>Entity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หรือกลุ่มข้อมูล ซึ่งแสดงความสัมพันธ์ว่าเป็นชนิดหนึ่งต่อหนึ่ง (</w:t>
      </w:r>
      <w:r>
        <w:rPr>
          <w:rFonts w:ascii="TH Sarabun New" w:hAnsi="TH Sarabun New" w:cs="TH Sarabun New"/>
          <w:sz w:val="32"/>
          <w:szCs w:val="32"/>
        </w:rPr>
        <w:t xml:space="preserve">One to One) </w:t>
      </w:r>
      <w:r>
        <w:rPr>
          <w:rFonts w:ascii="TH Sarabun New" w:hAnsi="TH Sarabun New" w:cs="TH Sarabun New" w:hint="cs"/>
          <w:sz w:val="32"/>
          <w:szCs w:val="32"/>
          <w:cs/>
        </w:rPr>
        <w:t>หนึ่งต่อหลายสิ่ง (</w:t>
      </w:r>
      <w:r>
        <w:rPr>
          <w:rFonts w:ascii="TH Sarabun New" w:hAnsi="TH Sarabun New" w:cs="TH Sarabun New"/>
          <w:sz w:val="32"/>
          <w:szCs w:val="32"/>
        </w:rPr>
        <w:t xml:space="preserve">One to Many) </w:t>
      </w:r>
      <w:r>
        <w:rPr>
          <w:rFonts w:ascii="TH Sarabun New" w:hAnsi="TH Sarabun New" w:cs="TH Sarabun New" w:hint="cs"/>
          <w:sz w:val="32"/>
          <w:szCs w:val="32"/>
          <w:cs/>
        </w:rPr>
        <w:t>หรือหลายสิ่งต่อหลายสิ่ง (</w:t>
      </w:r>
      <w:r>
        <w:rPr>
          <w:rFonts w:ascii="TH Sarabun New" w:hAnsi="TH Sarabun New" w:cs="TH Sarabun New"/>
          <w:sz w:val="32"/>
          <w:szCs w:val="32"/>
        </w:rPr>
        <w:t xml:space="preserve">Many to Many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ซึ่งส่วนประกอบและสัญลักษณ์ที่ใช้ในการเขียน </w:t>
      </w:r>
      <w:r>
        <w:rPr>
          <w:rFonts w:ascii="TH Sarabun New" w:hAnsi="TH Sarabun New" w:cs="TH Sarabun New"/>
          <w:sz w:val="32"/>
          <w:szCs w:val="32"/>
        </w:rPr>
        <w:t xml:space="preserve">ER Diagram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ดังตารางที่ </w:t>
      </w:r>
      <w:r>
        <w:rPr>
          <w:rFonts w:ascii="TH Sarabun New" w:hAnsi="TH Sarabun New" w:cs="TH Sarabun New"/>
          <w:sz w:val="32"/>
          <w:szCs w:val="32"/>
        </w:rPr>
        <w:t xml:space="preserve">3.37  </w:t>
      </w:r>
    </w:p>
    <w:p w:rsidR="00360639" w:rsidRDefault="00360639" w:rsidP="00360639">
      <w:pPr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 xml:space="preserve">ตารางที่3.66 แสดงสัญลักษณ์ </w:t>
      </w:r>
      <w:r>
        <w:rPr>
          <w:rFonts w:ascii="TH Sarabun New" w:hAnsi="TH Sarabun New" w:cs="TH Sarabun New"/>
          <w:b/>
          <w:bCs/>
          <w:sz w:val="32"/>
          <w:szCs w:val="32"/>
        </w:rPr>
        <w:t>ER Diagram</w:t>
      </w:r>
    </w:p>
    <w:tbl>
      <w:tblPr>
        <w:tblStyle w:val="af6"/>
        <w:tblW w:w="9322" w:type="dxa"/>
        <w:tblInd w:w="0" w:type="dxa"/>
        <w:tblLook w:val="04A0" w:firstRow="1" w:lastRow="0" w:firstColumn="1" w:lastColumn="0" w:noHBand="0" w:noVBand="1"/>
      </w:tblPr>
      <w:tblGrid>
        <w:gridCol w:w="4065"/>
        <w:gridCol w:w="5257"/>
      </w:tblGrid>
      <w:tr w:rsidR="00360639" w:rsidTr="00360639"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5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object w:dxaOrig="2730" w:dyaOrig="1590">
                <v:shape id="_x0000_i1067" type="#_x0000_t75" style="width:136.5pt;height:79.5pt" o:ole="">
                  <v:imagedata r:id="rId36" o:title=""/>
                </v:shape>
                <o:OLEObject Type="Embed" ProgID="Visio.Drawing.15" ShapeID="_x0000_i1067" DrawAspect="Content" ObjectID="_1560679489" r:id="rId37"/>
              </w:object>
            </w:r>
          </w:p>
        </w:tc>
        <w:tc>
          <w:tcPr>
            <w:tcW w:w="5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เอนทีตี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Entity)  : 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ชื่อของสิ่งใดสิ่งหนึ่งที่เกิดขึ้นในความเป็นจริง แล้วถูกจัดเก็บไว้ในฐานข้อมูล เอนทีตีอาจอยู่ในรูปแบบรูปธรรมที่จับต้องได้ เช่น บุคคล หรือสถานที่ และอาจอยู่ในรูปแบบนามธรรมที่เราไม่สามารถจับต้องได้ เช่น แนวความคิด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Concept)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รือเหตุการณ์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vent)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                                                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 </w:t>
            </w:r>
          </w:p>
        </w:tc>
      </w:tr>
      <w:tr w:rsidR="00360639" w:rsidTr="00360639"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2580" w:dyaOrig="1440">
                <v:shape id="_x0000_i1068" type="#_x0000_t75" style="width:129pt;height:1in" o:ole="">
                  <v:imagedata r:id="rId38" o:title=""/>
                </v:shape>
                <o:OLEObject Type="Embed" ProgID="Visio.Drawing.15" ShapeID="_x0000_i1068" DrawAspect="Content" ObjectID="_1560679490" r:id="rId39"/>
              </w:object>
            </w:r>
          </w:p>
        </w:tc>
        <w:tc>
          <w:tcPr>
            <w:tcW w:w="5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แอททริบิวท์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Attribute) 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ุณสมบัติหรือคุณลักษณะของแต่ละเอนทีตี ซึ่งเอนทีตีแต่ละเอนทีตีอาจประกอบด้วยแอททริบิวท์ได้มากกว่าหนึ่งแอททริบิวท์โดยที่แอททริบิวท์จะแสดงอยู่ข้างใต้เอนทีตี และแอททริบิวท์ที่เป็นคีย์หลัก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rimary key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) จะมีสัญลักษณ์รูปกุญแจกำกับด้านหน้า</w:t>
            </w:r>
          </w:p>
        </w:tc>
      </w:tr>
      <w:tr w:rsidR="00360639" w:rsidTr="00360639"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3315" w:dyaOrig="1140">
                <v:shape id="_x0000_i1069" type="#_x0000_t75" style="width:165.75pt;height:57pt" o:ole="">
                  <v:imagedata r:id="rId40" o:title=""/>
                </v:shape>
                <o:OLEObject Type="Embed" ProgID="Visio.Drawing.15" ShapeID="_x0000_i1069" DrawAspect="Content" ObjectID="_1560679491" r:id="rId41"/>
              </w:object>
            </w:r>
          </w:p>
        </w:tc>
        <w:tc>
          <w:tcPr>
            <w:tcW w:w="5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ความสัมพันธ์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Relationship) 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ใช้แสดงความสัมพันธ์ระหว่างเอนทีตีแบบ 1:1  </w:t>
            </w:r>
          </w:p>
        </w:tc>
      </w:tr>
      <w:tr w:rsidR="00360639" w:rsidTr="00360639"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3465" w:dyaOrig="1005">
                <v:shape id="_x0000_i1070" type="#_x0000_t75" style="width:173.25pt;height:50.25pt" o:ole="">
                  <v:imagedata r:id="rId42" o:title=""/>
                </v:shape>
                <o:OLEObject Type="Embed" ProgID="Visio.Drawing.15" ShapeID="_x0000_i1070" DrawAspect="Content" ObjectID="_1560679492" r:id="rId43"/>
              </w:object>
            </w:r>
          </w:p>
        </w:tc>
        <w:tc>
          <w:tcPr>
            <w:tcW w:w="5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60639" w:rsidRDefault="00360639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ความสัมพันธ์ (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Relationship) :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แสดงความสัมพันธ์ระหว่างเอนทีตีแบบ 1: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M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 </w:t>
            </w:r>
          </w:p>
        </w:tc>
      </w:tr>
    </w:tbl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  <w:cs/>
        </w:rPr>
        <w:sectPr w:rsidR="00360639">
          <w:pgSz w:w="12240" w:h="15840"/>
          <w:pgMar w:top="1440" w:right="1440" w:bottom="1440" w:left="1440" w:header="720" w:footer="720" w:gutter="0"/>
          <w:cols w:space="720"/>
        </w:sectPr>
      </w:pPr>
    </w:p>
    <w:p w:rsidR="00360639" w:rsidRDefault="00360639" w:rsidP="00360639">
      <w:pPr>
        <w:ind w:left="1440" w:firstLine="720"/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ind w:left="720" w:firstLine="720"/>
        <w:rPr>
          <w:rFonts w:ascii="TH Sarabun New" w:hAnsi="TH Sarabun New" w:cs="TH Sarabun New"/>
          <w:sz w:val="32"/>
          <w:szCs w:val="32"/>
        </w:rPr>
      </w:pPr>
      <w:r>
        <w:rPr>
          <w:noProof/>
          <w:lang w:val="th-TH"/>
        </w:rPr>
        <w:drawing>
          <wp:inline distT="0" distB="0" distL="0" distR="0">
            <wp:extent cx="7648575" cy="4943475"/>
            <wp:effectExtent l="0" t="0" r="9525" b="9525"/>
            <wp:docPr id="32" name="รูปภาพ 32" descr="2017-06-28_221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2017-06-28_22112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48575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rPr>
          <w:rFonts w:ascii="TH Sarabun New" w:hAnsi="TH Sarabun New" w:cs="TH Sarabun New"/>
          <w:sz w:val="32"/>
          <w:szCs w:val="32"/>
        </w:rPr>
      </w:pPr>
    </w:p>
    <w:p w:rsidR="00360639" w:rsidRDefault="00360639" w:rsidP="00360639">
      <w:pPr>
        <w:ind w:left="3600"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ภาพที่ 3.14 </w:t>
      </w:r>
      <w:r>
        <w:rPr>
          <w:rFonts w:ascii="TH Sarabun New" w:hAnsi="TH Sarabun New" w:cs="TH Sarabun New"/>
          <w:sz w:val="32"/>
          <w:szCs w:val="32"/>
        </w:rPr>
        <w:t xml:space="preserve">E-R Diagram </w:t>
      </w:r>
      <w:r>
        <w:rPr>
          <w:rFonts w:ascii="TH Sarabun New" w:hAnsi="TH Sarabun New" w:cs="TH Sarabun New" w:hint="cs"/>
          <w:sz w:val="32"/>
          <w:szCs w:val="32"/>
          <w:cs/>
        </w:rPr>
        <w:t>เว็บแอปพลิเคชัน ระบบรวมอินดี้อาร์ทอุบล</w:t>
      </w:r>
    </w:p>
    <w:p w:rsidR="00360639" w:rsidRDefault="00360639" w:rsidP="00360639">
      <w:pPr>
        <w:spacing w:after="0"/>
        <w:rPr>
          <w:rFonts w:ascii="TH Sarabun New" w:hAnsi="TH Sarabun New" w:cs="TH Sarabun New"/>
          <w:sz w:val="32"/>
          <w:szCs w:val="32"/>
          <w:cs/>
        </w:rPr>
        <w:sectPr w:rsidR="00360639">
          <w:pgSz w:w="15840" w:h="12240" w:orient="landscape"/>
          <w:pgMar w:top="720" w:right="1440" w:bottom="720" w:left="720" w:header="720" w:footer="720" w:gutter="0"/>
          <w:cols w:space="720"/>
        </w:sectPr>
      </w:pPr>
    </w:p>
    <w:p w:rsidR="00360639" w:rsidRDefault="00360639" w:rsidP="00360639">
      <w:pPr>
        <w:spacing w:after="0" w:line="240" w:lineRule="auto"/>
        <w:rPr>
          <w:rFonts w:ascii="Times New Roman" w:eastAsia="Times New Roman" w:hAnsi="Times New Roman" w:hint="cs"/>
          <w:sz w:val="24"/>
          <w:szCs w:val="24"/>
          <w:cs/>
        </w:rPr>
      </w:pPr>
    </w:p>
    <w:p w:rsidR="00360639" w:rsidRDefault="00360639" w:rsidP="00360639">
      <w:pPr>
        <w:spacing w:line="24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จากแผนภาพ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ER Diagram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ของระบบรวมอินดี้อาร์ทอุบล สามารถแสดงข้อมูล รายละเอียดของแต่ละตาราง แสดงดังตาราง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3.6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882"/>
        <w:gridCol w:w="1511"/>
        <w:gridCol w:w="1155"/>
        <w:gridCol w:w="3207"/>
      </w:tblGrid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ตาราง</w:t>
            </w:r>
          </w:p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ภาษาไทย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ตาราง</w:t>
            </w:r>
          </w:p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</w:rPr>
              <w:t>(</w:t>
            </w:r>
            <w:r>
              <w:rPr>
                <w:rFonts w:ascii="TH SarabunPSK" w:eastAsia="Times New Roman" w:hAnsi="TH SarabunPSK" w:cs="TH SarabunPSK" w:hint="cs"/>
                <w:b/>
                <w:bCs/>
                <w:color w:val="000000"/>
                <w:sz w:val="32"/>
                <w:szCs w:val="32"/>
                <w:cs/>
              </w:rPr>
              <w:t>ภาษาอังกฤษ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รหัสตาราง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ผู้ใช้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ผู้ใช้งานระบบ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กระทู้สนทน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oruminfo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กระทู้สนทนา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ความคิดเห็นโมเดล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Comme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ความคิดเห็นโมเดล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โมเดลสามมิต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rtwor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ผลงานโมเดลสามมิติ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การติดตาม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ollow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การติดตามสมาชิก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แฟ้มสะสมผลงาน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Collecti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แฟ้มสะสมผลงาน</w:t>
            </w:r>
          </w:p>
        </w:tc>
      </w:tr>
      <w:tr w:rsidR="00360639" w:rsidTr="00360639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ข้อมูลความคิดเห็นกระทู้สนทน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nsw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เก็บข้อมูลความคิดเห็นกระทู้สนทนา</w:t>
            </w:r>
          </w:p>
        </w:tc>
      </w:tr>
    </w:tbl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67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รายละเอียดเอนทิตีที่เกี่ยวข้องกับระบบ</w:t>
      </w:r>
    </w:p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>พจนานุกรมข้อมูล (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Data Dictionary)</w:t>
      </w: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  <w:t xml:space="preserve">Data Dictionary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ือ พจนานุกรมข้อมูล ที่เป็นการอธิบายโครงสร้างของตารางฐานข้อมูล โดยในระบบรวมอินดี้อาร์ทอุบล มีรายละเอียดดังต่อไปนี้</w:t>
      </w: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68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ผู้ใช้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User)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2331"/>
        <w:gridCol w:w="1806"/>
        <w:gridCol w:w="1629"/>
        <w:gridCol w:w="3134"/>
      </w:tblGrid>
      <w:tr w:rsidR="00360639" w:rsidTr="00360639">
        <w:trPr>
          <w:trHeight w:val="4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4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4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irst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ชื่อผู้ใช้</w:t>
            </w:r>
          </w:p>
        </w:tc>
      </w:tr>
      <w:tr w:rsidR="00360639" w:rsidTr="00360639">
        <w:trPr>
          <w:trHeight w:val="4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last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นามสกุลผู้ใช้งาน</w:t>
            </w:r>
          </w:p>
        </w:tc>
      </w:tr>
      <w:tr w:rsidR="00360639" w:rsidTr="00360639">
        <w:trPr>
          <w:trHeight w:val="4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ullNam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ชื่อ-สกุลผู้ใช้งาน</w:t>
            </w:r>
          </w:p>
        </w:tc>
      </w:tr>
      <w:tr w:rsidR="00360639" w:rsidTr="00360639">
        <w:trPr>
          <w:trHeight w:val="4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อีเมลผู้ใช้งาน</w:t>
            </w:r>
          </w:p>
        </w:tc>
      </w:tr>
      <w:tr w:rsidR="00360639" w:rsidTr="00360639">
        <w:trPr>
          <w:trHeight w:val="4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vatarUR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ชื่อรูปภาพผู้ใช้</w:t>
            </w:r>
          </w:p>
        </w:tc>
      </w:tr>
    </w:tbl>
    <w:p w:rsidR="00360639" w:rsidRDefault="00360639" w:rsidP="0036063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69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กระทู้สนทนา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Foruminfo)</w:t>
      </w:r>
    </w:p>
    <w:tbl>
      <w:tblPr>
        <w:tblW w:w="8873" w:type="dxa"/>
        <w:tblLook w:val="04A0" w:firstRow="1" w:lastRow="0" w:firstColumn="1" w:lastColumn="0" w:noHBand="0" w:noVBand="1"/>
      </w:tblPr>
      <w:tblGrid>
        <w:gridCol w:w="1852"/>
        <w:gridCol w:w="1729"/>
        <w:gridCol w:w="1560"/>
        <w:gridCol w:w="3732"/>
      </w:tblGrid>
      <w:tr w:rsidR="00360639" w:rsidTr="00360639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46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orum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กระทู้สนทนา</w:t>
            </w:r>
          </w:p>
        </w:tc>
      </w:tr>
      <w:tr w:rsidR="00360639" w:rsidTr="00360639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i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หัวข้อกระทู้</w:t>
            </w:r>
          </w:p>
        </w:tc>
      </w:tr>
      <w:tr w:rsidR="00360639" w:rsidTr="00360639">
        <w:trPr>
          <w:trHeight w:val="46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et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ายละเอียดกระทู้</w:t>
            </w:r>
          </w:p>
        </w:tc>
      </w:tr>
      <w:tr w:rsidR="00360639" w:rsidTr="00360639">
        <w:trPr>
          <w:trHeight w:val="44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ictu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ูปภาพเกี่ยวกับกระทู้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0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กระทู้สนทนา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Foruminfo)</w:t>
      </w:r>
    </w:p>
    <w:tbl>
      <w:tblPr>
        <w:tblW w:w="8772" w:type="dxa"/>
        <w:tblLook w:val="04A0" w:firstRow="1" w:lastRow="0" w:firstColumn="1" w:lastColumn="0" w:noHBand="0" w:noVBand="1"/>
      </w:tblPr>
      <w:tblGrid>
        <w:gridCol w:w="1830"/>
        <w:gridCol w:w="1710"/>
        <w:gridCol w:w="1542"/>
        <w:gridCol w:w="3690"/>
      </w:tblGrid>
      <w:tr w:rsidR="00360639" w:rsidTr="00360639">
        <w:trPr>
          <w:trHeight w:val="4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50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orum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กระทู้สนทนา</w:t>
            </w:r>
          </w:p>
        </w:tc>
      </w:tr>
      <w:tr w:rsidR="00360639" w:rsidTr="00360639">
        <w:trPr>
          <w:trHeight w:val="4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4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i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หัวข้อกระทู้</w:t>
            </w:r>
          </w:p>
        </w:tc>
      </w:tr>
      <w:tr w:rsidR="00360639" w:rsidTr="00360639">
        <w:trPr>
          <w:trHeight w:val="50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et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ายละเอียดกระทู้</w:t>
            </w:r>
          </w:p>
        </w:tc>
      </w:tr>
      <w:tr w:rsidR="00360639" w:rsidTr="00360639">
        <w:trPr>
          <w:trHeight w:val="48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ictu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ูปภาพเกี่ยวกับกระทู้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1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ความคิดเห็นเกี่ยวกับโมเดล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Comment)</w:t>
      </w:r>
    </w:p>
    <w:tbl>
      <w:tblPr>
        <w:tblW w:w="8770" w:type="dxa"/>
        <w:tblLook w:val="04A0" w:firstRow="1" w:lastRow="0" w:firstColumn="1" w:lastColumn="0" w:noHBand="0" w:noVBand="1"/>
      </w:tblPr>
      <w:tblGrid>
        <w:gridCol w:w="1918"/>
        <w:gridCol w:w="1575"/>
        <w:gridCol w:w="1421"/>
        <w:gridCol w:w="3856"/>
      </w:tblGrid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54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cm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แสดงความคิดเห็น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rtwork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โมเดลสามมิติ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et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ายละเอียดความคิดเห็น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2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โมเดลสามมิติ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Artwork)</w:t>
      </w:r>
    </w:p>
    <w:tbl>
      <w:tblPr>
        <w:tblW w:w="8775" w:type="dxa"/>
        <w:tblLook w:val="04A0" w:firstRow="1" w:lastRow="0" w:firstColumn="1" w:lastColumn="0" w:noHBand="0" w:noVBand="1"/>
      </w:tblPr>
      <w:tblGrid>
        <w:gridCol w:w="1868"/>
        <w:gridCol w:w="1535"/>
        <w:gridCol w:w="1385"/>
        <w:gridCol w:w="3987"/>
      </w:tblGrid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4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rtwork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โมเดลสามมิติ</w:t>
            </w:r>
          </w:p>
        </w:tc>
      </w:tr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ti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หัวข้อผลงานโมเดลสามมิติ</w:t>
            </w:r>
          </w:p>
        </w:tc>
      </w:tr>
      <w:tr w:rsidR="00360639" w:rsidTr="00360639">
        <w:trPr>
          <w:trHeight w:val="4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et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ายละเอียดโมเดลสามมิติ</w:t>
            </w:r>
          </w:p>
        </w:tc>
      </w:tr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ictu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ูปภาพโมเดลสามมิติ</w:t>
            </w:r>
          </w:p>
        </w:tc>
      </w:tr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ileblen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ไฟล์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 xml:space="preserve">blend </w:t>
            </w:r>
          </w:p>
        </w:tc>
      </w:tr>
      <w:tr w:rsidR="00360639" w:rsidTr="00360639">
        <w:trPr>
          <w:trHeight w:val="47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ilehtm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 xml:space="preserve">ไฟล์ </w:t>
            </w: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html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3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การติดตาม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Follow)</w:t>
      </w:r>
    </w:p>
    <w:tbl>
      <w:tblPr>
        <w:tblW w:w="8700" w:type="dxa"/>
        <w:tblLook w:val="04A0" w:firstRow="1" w:lastRow="0" w:firstColumn="1" w:lastColumn="0" w:noHBand="0" w:noVBand="1"/>
      </w:tblPr>
      <w:tblGrid>
        <w:gridCol w:w="1820"/>
        <w:gridCol w:w="2097"/>
        <w:gridCol w:w="1859"/>
        <w:gridCol w:w="2924"/>
      </w:tblGrid>
      <w:tr w:rsidR="00360639" w:rsidTr="00360639">
        <w:trPr>
          <w:trHeight w:val="4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5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ลำดับข้อมูล</w:t>
            </w:r>
          </w:p>
        </w:tc>
      </w:tr>
      <w:tr w:rsidR="00360639" w:rsidTr="00360639">
        <w:trPr>
          <w:trHeight w:val="4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4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ติดตาม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4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แฟ้มสะสมผลงาน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Collection)</w:t>
      </w:r>
    </w:p>
    <w:tbl>
      <w:tblPr>
        <w:tblW w:w="8636" w:type="dxa"/>
        <w:tblLook w:val="04A0" w:firstRow="1" w:lastRow="0" w:firstColumn="1" w:lastColumn="0" w:noHBand="0" w:noVBand="1"/>
      </w:tblPr>
      <w:tblGrid>
        <w:gridCol w:w="2112"/>
        <w:gridCol w:w="1764"/>
        <w:gridCol w:w="1564"/>
        <w:gridCol w:w="3196"/>
      </w:tblGrid>
      <w:tr w:rsidR="00360639" w:rsidTr="00360639">
        <w:trPr>
          <w:trHeight w:val="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5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col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แฟ้มสะสม</w:t>
            </w:r>
          </w:p>
        </w:tc>
      </w:tr>
      <w:tr w:rsidR="00360639" w:rsidTr="00360639">
        <w:trPr>
          <w:trHeight w:val="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artwork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โมเดลสามมิติ</w:t>
            </w:r>
          </w:p>
        </w:tc>
      </w:tr>
    </w:tbl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</w:pP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>3.75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ตารางข้อมูลความคิดเห็นกระทู้สนทนา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Answer)</w:t>
      </w:r>
    </w:p>
    <w:tbl>
      <w:tblPr>
        <w:tblW w:w="8680" w:type="dxa"/>
        <w:tblLook w:val="04A0" w:firstRow="1" w:lastRow="0" w:firstColumn="1" w:lastColumn="0" w:noHBand="0" w:noVBand="1"/>
      </w:tblPr>
      <w:tblGrid>
        <w:gridCol w:w="1716"/>
        <w:gridCol w:w="1601"/>
        <w:gridCol w:w="1444"/>
        <w:gridCol w:w="3919"/>
      </w:tblGrid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ื่อ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ชนิด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สถาน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b/>
                <w:bCs/>
                <w:color w:val="000000"/>
                <w:sz w:val="32"/>
                <w:szCs w:val="32"/>
                <w:cs/>
              </w:rPr>
              <w:t>คำอธิบาย</w:t>
            </w:r>
          </w:p>
        </w:tc>
      </w:tr>
      <w:tr w:rsidR="00360639" w:rsidTr="00360639">
        <w:trPr>
          <w:trHeight w:val="54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cm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P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แสดงความคิดเห็น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orum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กระทู้สนทนา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user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FK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หัสผู้ใช้</w:t>
            </w:r>
          </w:p>
        </w:tc>
      </w:tr>
      <w:tr w:rsidR="00360639" w:rsidTr="00360639">
        <w:trPr>
          <w:trHeight w:val="5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det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</w:rPr>
              <w:t>varch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:rsidR="00360639" w:rsidRDefault="003606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cs/>
              </w:rPr>
              <w:t>รายละเอียดความคิดเห็น</w:t>
            </w:r>
          </w:p>
        </w:tc>
      </w:tr>
    </w:tbl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</w:rPr>
      </w:pPr>
      <w:bookmarkStart w:id="18" w:name="_Toc486801313"/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shd w:val="clear" w:color="auto" w:fill="FFFFFF"/>
        </w:rPr>
        <w:lastRenderedPageBreak/>
        <w:t xml:space="preserve">3.7 </w:t>
      </w:r>
      <w:r>
        <w:rPr>
          <w:rFonts w:ascii="TH SarabunPSK" w:eastAsia="Times New Roman" w:hAnsi="TH SarabunPSK" w:cs="TH SarabunPSK" w:hint="cs"/>
          <w:b/>
          <w:bCs/>
          <w:color w:val="000000"/>
          <w:sz w:val="32"/>
          <w:szCs w:val="32"/>
          <w:shd w:val="clear" w:color="auto" w:fill="FFFFFF"/>
          <w:cs/>
        </w:rPr>
        <w:t>การออกแบบส่วนต่อประสานกับผู้ใช้ (</w:t>
      </w: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  <w:shd w:val="clear" w:color="auto" w:fill="FFFFFF"/>
        </w:rPr>
        <w:t>User Interface Design)</w:t>
      </w:r>
      <w:bookmarkEnd w:id="18"/>
    </w:p>
    <w:p w:rsidR="00360639" w:rsidRDefault="00360639" w:rsidP="00360639">
      <w:pPr>
        <w:spacing w:line="240" w:lineRule="auto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จากหัวข้อ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2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ในการออกแบบ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User Interface Design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ของเว็บแอปพลิเคชัน ระบบรวมอินดี้อาร์ทอุบล มีรายละเอียดดังนี้</w:t>
      </w:r>
    </w:p>
    <w:p w:rsidR="00360639" w:rsidRDefault="00360639" w:rsidP="00360639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numPr>
          <w:ilvl w:val="0"/>
          <w:numId w:val="37"/>
        </w:num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ออกแบบหน้าจอหลักของระบบ</w:t>
      </w:r>
    </w:p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noProof/>
          <w:color w:val="000000"/>
          <w:sz w:val="32"/>
          <w:szCs w:val="32"/>
        </w:rPr>
        <w:drawing>
          <wp:inline distT="0" distB="0" distL="0" distR="0">
            <wp:extent cx="5276850" cy="4086225"/>
            <wp:effectExtent l="0" t="0" r="0" b="9525"/>
            <wp:docPr id="31" name="รูปภาพ 31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2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5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หลักของระบบ</w:t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24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แสดงหน้าจอหลักของระบบ แสดงผลงานโมเดลสามมิติ และแสดงกระทู้สนทนา ในหน้าหลักของแอปพลิเคขัน ผู้ใช้สามารถกดปุ่ม ลงทะเบียน เพื่อทำการสมัครสมาชิก และกดปุ่ม เข้าสู่ระบบ เพื่อเข้าใช้งานระบบ</w:t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numPr>
          <w:ilvl w:val="0"/>
          <w:numId w:val="39"/>
        </w:num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lastRenderedPageBreak/>
        <w:t>การออกแบบหน้าจอหลักของสมาชิก</w:t>
      </w:r>
    </w:p>
    <w:p w:rsidR="00360639" w:rsidRDefault="00360639" w:rsidP="00360639">
      <w:p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noProof/>
          <w:color w:val="000000"/>
          <w:sz w:val="32"/>
          <w:szCs w:val="32"/>
        </w:rPr>
        <w:drawing>
          <wp:inline distT="0" distB="0" distL="0" distR="0">
            <wp:extent cx="5381625" cy="4391025"/>
            <wp:effectExtent l="0" t="0" r="9525" b="9525"/>
            <wp:docPr id="30" name="รูปภาพ 30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5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6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หลักของสมาชิก</w:t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24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แสดงหน้าจอหลักของระบบ จัดการผลงานโมเดล จัดการกระทู้สนทนา แสดงผู้ใช้งานในระบบ แสดงผลงานโมเดลสามมิติ และแสดงกระทู้สนทนา ในหน้าหลักของแอปพลิเคขัน ผู้ใช้สามารถกดปุ่มมุมขวา เพื่อดูข้อมูลส่วนตัวและออกจากระบบ</w:t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numPr>
          <w:ilvl w:val="0"/>
          <w:numId w:val="41"/>
        </w:num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lastRenderedPageBreak/>
        <w:t>การออกแบบหน้าจอการตั้งกระทู้สนทนา</w:t>
      </w:r>
    </w:p>
    <w:p w:rsidR="00360639" w:rsidRDefault="00360639" w:rsidP="00360639">
      <w:p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noProof/>
          <w:color w:val="000000"/>
          <w:sz w:val="32"/>
          <w:szCs w:val="32"/>
        </w:rPr>
        <w:drawing>
          <wp:inline distT="0" distB="0" distL="0" distR="0">
            <wp:extent cx="4895850" cy="3886200"/>
            <wp:effectExtent l="0" t="0" r="0" b="0"/>
            <wp:docPr id="27" name="รูปภาพ 27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1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7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หลักของการตั้งกระทู้</w:t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7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จะแสดงหน้าจอสำหรับกรอกข้อมูลตั้งกระทู้สนทนา โดยจะมีช่องสำหรับกรอกหัวข้อกระทู้ ช่องสำหรับกรอกเนื้อหากระทู้ และช่องสำหรับเพิ่มไฟล์รูปภาพ สามารถกดปุ่มบันทึกที่มุมขวาล่างเพื่อทำการบันทึก และกดปุ่มยกเลิกเพื่อทำการยกเลิกการทำรายการ</w:t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numPr>
          <w:ilvl w:val="0"/>
          <w:numId w:val="43"/>
        </w:num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lastRenderedPageBreak/>
        <w:t>การออกแบบหน้าจอการอัพโหลดโมเดล</w:t>
      </w:r>
    </w:p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noProof/>
          <w:color w:val="000000"/>
          <w:sz w:val="32"/>
          <w:szCs w:val="32"/>
        </w:rPr>
        <w:drawing>
          <wp:inline distT="0" distB="0" distL="0" distR="0">
            <wp:extent cx="4991100" cy="5076825"/>
            <wp:effectExtent l="0" t="0" r="0" b="9525"/>
            <wp:docPr id="26" name="รูปภาพ 26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4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507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8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หลักการอัพโหลดโมเดล</w:t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8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จะแสดงฟอร์มให้สมาชิกกรอกข้อมูล โดยจะมีช่องสำหรับกรอกหัวข้อ ช่องสำหรับกรอกรายละเอียดโมเดล ช่องสำหรับเพิ่มไฟล์รูปภาพ ช่องสำหรับเพิ่มไฟล์ .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blend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ช่องสำหรับเพิ่มไฟล์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html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สามารถกดปุ่มบันทึกที่มุมขวาล่างเพื่อทำการบันทึก และกดปุ่มยกเลิกเพื่อทำการยกเลิกการทำรายการ</w:t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spacing w:after="240" w:line="240" w:lineRule="auto"/>
        <w:rPr>
          <w:rFonts w:ascii="Times New Roman" w:eastAsia="Times New Roman" w:hAnsi="Times New Roman"/>
          <w:sz w:val="24"/>
          <w:szCs w:val="24"/>
        </w:rPr>
      </w:pPr>
    </w:p>
    <w:p w:rsidR="00360639" w:rsidRDefault="00360639" w:rsidP="00360639">
      <w:pPr>
        <w:numPr>
          <w:ilvl w:val="0"/>
          <w:numId w:val="45"/>
        </w:numPr>
        <w:spacing w:after="0" w:line="240" w:lineRule="auto"/>
        <w:textAlignment w:val="baseline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lastRenderedPageBreak/>
        <w:t>การออกแบบหน้าจอจัดการผู้ใช้งานของผู้ดูแลระบบ</w:t>
      </w:r>
    </w:p>
    <w:p w:rsidR="00360639" w:rsidRDefault="00360639" w:rsidP="0036063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noProof/>
          <w:color w:val="000000"/>
          <w:sz w:val="32"/>
          <w:szCs w:val="32"/>
        </w:rPr>
        <w:drawing>
          <wp:inline distT="0" distB="0" distL="0" distR="0">
            <wp:extent cx="5391150" cy="2143125"/>
            <wp:effectExtent l="0" t="0" r="0" b="9525"/>
            <wp:docPr id="25" name="รูปภาพ 25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3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9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หลักจัดการผู้ใช้งาน</w:t>
      </w:r>
    </w:p>
    <w:p w:rsidR="00360639" w:rsidRDefault="00360639" w:rsidP="00360639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360639" w:rsidRDefault="00360639" w:rsidP="00360639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H SarabunPSK" w:eastAsia="Times New Roman" w:hAnsi="TH SarabunPSK" w:cs="TH SarabunPSK"/>
          <w:color w:val="000000"/>
          <w:sz w:val="32"/>
          <w:szCs w:val="32"/>
        </w:rPr>
        <w:tab/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จากภาพที่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3.19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หน้าจอจัดการผุ้ใช้งาน สำหรับหน้าจอนี้จะมีส่วนตารางที่แสดงรายการข้อมูลผู้ใช้งานทั้งหมด ที่ระบุชื่อผู้ใช้ ชื่อ-สกุล อีเมล และมีปุ่มสำหรับการลบข้อมูล</w:t>
      </w:r>
    </w:p>
    <w:p w:rsidR="005211AA" w:rsidRPr="00360639" w:rsidRDefault="00360639" w:rsidP="00360639">
      <w:pPr>
        <w:ind w:left="720"/>
        <w:contextualSpacing/>
        <w:rPr>
          <w:rFonts w:ascii="TH Sarabun New" w:hAnsi="TH Sarabun New" w:cs="TH Sarabun New"/>
          <w:sz w:val="32"/>
          <w:szCs w:val="32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r>
        <w:rPr>
          <w:rFonts w:ascii="Times New Roman" w:eastAsia="Times New Roman" w:hAnsi="Times New Roman" w:cs="Times New Roman"/>
          <w:sz w:val="24"/>
          <w:szCs w:val="24"/>
        </w:rPr>
        <w:br/>
      </w:r>
      <w:bookmarkStart w:id="19" w:name="_GoBack"/>
      <w:bookmarkEnd w:id="19"/>
    </w:p>
    <w:sectPr w:rsidR="005211AA" w:rsidRPr="003606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C470E"/>
    <w:multiLevelType w:val="multilevel"/>
    <w:tmpl w:val="14D2FC0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9"/>
      <w:numFmt w:val="decimal"/>
      <w:isLgl/>
      <w:lvlText w:val="%1.%2"/>
      <w:lvlJc w:val="left"/>
      <w:pPr>
        <w:ind w:left="735" w:hanging="375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</w:lvl>
  </w:abstractNum>
  <w:abstractNum w:abstractNumId="1" w15:restartNumberingAfterBreak="0">
    <w:nsid w:val="0C485851"/>
    <w:multiLevelType w:val="multilevel"/>
    <w:tmpl w:val="B1302E7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2" w15:restartNumberingAfterBreak="0">
    <w:nsid w:val="12E57DD4"/>
    <w:multiLevelType w:val="hybridMultilevel"/>
    <w:tmpl w:val="32FA035A"/>
    <w:lvl w:ilvl="0" w:tplc="9142115C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>
      <w:start w:val="1"/>
      <w:numFmt w:val="lowerRoman"/>
      <w:lvlText w:val="%6."/>
      <w:lvlJc w:val="right"/>
      <w:pPr>
        <w:ind w:left="5400" w:hanging="180"/>
      </w:pPr>
    </w:lvl>
    <w:lvl w:ilvl="6" w:tplc="0409000F">
      <w:start w:val="1"/>
      <w:numFmt w:val="decimal"/>
      <w:lvlText w:val="%7."/>
      <w:lvlJc w:val="left"/>
      <w:pPr>
        <w:ind w:left="6120" w:hanging="360"/>
      </w:pPr>
    </w:lvl>
    <w:lvl w:ilvl="7" w:tplc="04090019">
      <w:start w:val="1"/>
      <w:numFmt w:val="lowerLetter"/>
      <w:lvlText w:val="%8."/>
      <w:lvlJc w:val="left"/>
      <w:pPr>
        <w:ind w:left="6840" w:hanging="360"/>
      </w:pPr>
    </w:lvl>
    <w:lvl w:ilvl="8" w:tplc="0409001B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3B70ED9"/>
    <w:multiLevelType w:val="hybridMultilevel"/>
    <w:tmpl w:val="8836FDB8"/>
    <w:lvl w:ilvl="0" w:tplc="B4D27BC8">
      <w:start w:val="1"/>
      <w:numFmt w:val="bullet"/>
      <w:lvlText w:val="-"/>
      <w:lvlJc w:val="left"/>
      <w:pPr>
        <w:ind w:left="1506" w:hanging="360"/>
      </w:pPr>
      <w:rPr>
        <w:rFonts w:ascii="TH Sarabun New" w:eastAsia="TH SarabunPSK" w:hAnsi="TH Sarabun New" w:cs="TH Sarabun New" w:hint="default"/>
      </w:rPr>
    </w:lvl>
    <w:lvl w:ilvl="1" w:tplc="04090003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4" w15:restartNumberingAfterBreak="0">
    <w:nsid w:val="20727FC4"/>
    <w:multiLevelType w:val="hybridMultilevel"/>
    <w:tmpl w:val="E97A6CE2"/>
    <w:lvl w:ilvl="0" w:tplc="809076F8">
      <w:start w:val="1"/>
      <w:numFmt w:val="decimal"/>
      <w:lvlText w:val="%1."/>
      <w:lvlJc w:val="left"/>
      <w:pPr>
        <w:ind w:left="2160" w:hanging="360"/>
      </w:pPr>
      <w:rPr>
        <w:rFonts w:ascii="TH Sarabun New" w:eastAsia="Times New Roman" w:hAnsi="TH Sarabun New" w:cs="TH Sarabun New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20870C32"/>
    <w:multiLevelType w:val="multilevel"/>
    <w:tmpl w:val="0BB462E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1B3E33"/>
    <w:multiLevelType w:val="hybridMultilevel"/>
    <w:tmpl w:val="601A3C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CE3A0E"/>
    <w:multiLevelType w:val="hybridMultilevel"/>
    <w:tmpl w:val="908CEDDC"/>
    <w:lvl w:ilvl="0" w:tplc="CF50DB02">
      <w:start w:val="1"/>
      <w:numFmt w:val="decimal"/>
      <w:lvlText w:val="%1."/>
      <w:lvlJc w:val="left"/>
      <w:pPr>
        <w:ind w:left="2520" w:hanging="360"/>
      </w:pPr>
      <w:rPr>
        <w:rFonts w:ascii="TH Sarabun New" w:eastAsia="Times New Roman" w:hAnsi="TH Sarabun New" w:cs="TH Sarabun New"/>
        <w:lang w:bidi="th-TH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28563443"/>
    <w:multiLevelType w:val="multilevel"/>
    <w:tmpl w:val="5E9CE49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BBD2800"/>
    <w:multiLevelType w:val="multilevel"/>
    <w:tmpl w:val="6478DC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08C24E7"/>
    <w:multiLevelType w:val="hybridMultilevel"/>
    <w:tmpl w:val="D6BED488"/>
    <w:lvl w:ilvl="0" w:tplc="8A4645D8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4E323EA"/>
    <w:multiLevelType w:val="multilevel"/>
    <w:tmpl w:val="2282498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53D13A4"/>
    <w:multiLevelType w:val="multilevel"/>
    <w:tmpl w:val="62C2006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79164D7"/>
    <w:multiLevelType w:val="multilevel"/>
    <w:tmpl w:val="A38A6B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8084020"/>
    <w:multiLevelType w:val="multilevel"/>
    <w:tmpl w:val="3326C3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CD03C39"/>
    <w:multiLevelType w:val="multilevel"/>
    <w:tmpl w:val="0C38337E"/>
    <w:lvl w:ilvl="0">
      <w:start w:val="3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810" w:hanging="450"/>
      </w:pPr>
    </w:lvl>
    <w:lvl w:ilvl="2">
      <w:start w:val="1"/>
      <w:numFmt w:val="decimal"/>
      <w:lvlText w:val="%1.%2.%3"/>
      <w:lvlJc w:val="left"/>
      <w:pPr>
        <w:ind w:left="1440" w:hanging="720"/>
      </w:pPr>
      <w:rPr>
        <w:lang w:bidi="th-TH"/>
      </w:rPr>
    </w:lvl>
    <w:lvl w:ilvl="3">
      <w:start w:val="1"/>
      <w:numFmt w:val="decimal"/>
      <w:lvlText w:val="%1.%2.%3.%4"/>
      <w:lvlJc w:val="left"/>
      <w:pPr>
        <w:ind w:left="1800" w:hanging="72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2880" w:hanging="108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3960" w:hanging="1440"/>
      </w:pPr>
    </w:lvl>
    <w:lvl w:ilvl="8">
      <w:start w:val="1"/>
      <w:numFmt w:val="decimal"/>
      <w:lvlText w:val="%1.%2.%3.%4.%5.%6.%7.%8.%9"/>
      <w:lvlJc w:val="left"/>
      <w:pPr>
        <w:ind w:left="4680" w:hanging="1800"/>
      </w:pPr>
    </w:lvl>
  </w:abstractNum>
  <w:abstractNum w:abstractNumId="16" w15:restartNumberingAfterBreak="0">
    <w:nsid w:val="3E545D57"/>
    <w:multiLevelType w:val="multilevel"/>
    <w:tmpl w:val="5BF8B6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66273BE"/>
    <w:multiLevelType w:val="multilevel"/>
    <w:tmpl w:val="8AC2DF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ascii="TH Sarabun New" w:eastAsiaTheme="minorHAnsi" w:hAnsi="TH Sarabun New" w:cs="TH Sarabun New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BB34D1B"/>
    <w:multiLevelType w:val="multilevel"/>
    <w:tmpl w:val="A4D29AD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DDC45FB"/>
    <w:multiLevelType w:val="hybridMultilevel"/>
    <w:tmpl w:val="ED72F808"/>
    <w:lvl w:ilvl="0" w:tplc="5B6A8078">
      <w:start w:val="1"/>
      <w:numFmt w:val="decimal"/>
      <w:lvlText w:val="%1."/>
      <w:lvlJc w:val="left"/>
      <w:pPr>
        <w:ind w:left="1470" w:hanging="360"/>
      </w:pPr>
    </w:lvl>
    <w:lvl w:ilvl="1" w:tplc="04090019">
      <w:start w:val="1"/>
      <w:numFmt w:val="lowerLetter"/>
      <w:lvlText w:val="%2."/>
      <w:lvlJc w:val="left"/>
      <w:pPr>
        <w:ind w:left="2190" w:hanging="360"/>
      </w:pPr>
    </w:lvl>
    <w:lvl w:ilvl="2" w:tplc="0409001B">
      <w:start w:val="1"/>
      <w:numFmt w:val="lowerRoman"/>
      <w:lvlText w:val="%3."/>
      <w:lvlJc w:val="right"/>
      <w:pPr>
        <w:ind w:left="2910" w:hanging="180"/>
      </w:pPr>
    </w:lvl>
    <w:lvl w:ilvl="3" w:tplc="0409000F">
      <w:start w:val="1"/>
      <w:numFmt w:val="decimal"/>
      <w:lvlText w:val="%4."/>
      <w:lvlJc w:val="left"/>
      <w:pPr>
        <w:ind w:left="3630" w:hanging="360"/>
      </w:pPr>
    </w:lvl>
    <w:lvl w:ilvl="4" w:tplc="04090019">
      <w:start w:val="1"/>
      <w:numFmt w:val="lowerLetter"/>
      <w:lvlText w:val="%5."/>
      <w:lvlJc w:val="left"/>
      <w:pPr>
        <w:ind w:left="4350" w:hanging="360"/>
      </w:pPr>
    </w:lvl>
    <w:lvl w:ilvl="5" w:tplc="0409001B">
      <w:start w:val="1"/>
      <w:numFmt w:val="lowerRoman"/>
      <w:lvlText w:val="%6."/>
      <w:lvlJc w:val="right"/>
      <w:pPr>
        <w:ind w:left="5070" w:hanging="180"/>
      </w:pPr>
    </w:lvl>
    <w:lvl w:ilvl="6" w:tplc="0409000F">
      <w:start w:val="1"/>
      <w:numFmt w:val="decimal"/>
      <w:lvlText w:val="%7."/>
      <w:lvlJc w:val="left"/>
      <w:pPr>
        <w:ind w:left="5790" w:hanging="360"/>
      </w:pPr>
    </w:lvl>
    <w:lvl w:ilvl="7" w:tplc="04090019">
      <w:start w:val="1"/>
      <w:numFmt w:val="lowerLetter"/>
      <w:lvlText w:val="%8."/>
      <w:lvlJc w:val="left"/>
      <w:pPr>
        <w:ind w:left="6510" w:hanging="360"/>
      </w:pPr>
    </w:lvl>
    <w:lvl w:ilvl="8" w:tplc="0409001B">
      <w:start w:val="1"/>
      <w:numFmt w:val="lowerRoman"/>
      <w:lvlText w:val="%9."/>
      <w:lvlJc w:val="right"/>
      <w:pPr>
        <w:ind w:left="7230" w:hanging="180"/>
      </w:pPr>
    </w:lvl>
  </w:abstractNum>
  <w:abstractNum w:abstractNumId="20" w15:restartNumberingAfterBreak="0">
    <w:nsid w:val="513B0295"/>
    <w:multiLevelType w:val="hybridMultilevel"/>
    <w:tmpl w:val="6610EC6A"/>
    <w:lvl w:ilvl="0" w:tplc="A9FEE128">
      <w:start w:val="3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3E81109"/>
    <w:multiLevelType w:val="multilevel"/>
    <w:tmpl w:val="C63A4B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7AD27D5"/>
    <w:multiLevelType w:val="hybridMultilevel"/>
    <w:tmpl w:val="E168E1B4"/>
    <w:lvl w:ilvl="0" w:tplc="02C0E06A">
      <w:start w:val="1"/>
      <w:numFmt w:val="decimal"/>
      <w:lvlText w:val="%1."/>
      <w:lvlJc w:val="left"/>
      <w:pPr>
        <w:ind w:left="1395" w:hanging="360"/>
      </w:pPr>
    </w:lvl>
    <w:lvl w:ilvl="1" w:tplc="04090019">
      <w:start w:val="1"/>
      <w:numFmt w:val="lowerLetter"/>
      <w:lvlText w:val="%2."/>
      <w:lvlJc w:val="left"/>
      <w:pPr>
        <w:ind w:left="2115" w:hanging="360"/>
      </w:pPr>
    </w:lvl>
    <w:lvl w:ilvl="2" w:tplc="0409001B">
      <w:start w:val="1"/>
      <w:numFmt w:val="lowerRoman"/>
      <w:lvlText w:val="%3."/>
      <w:lvlJc w:val="right"/>
      <w:pPr>
        <w:ind w:left="2835" w:hanging="180"/>
      </w:pPr>
    </w:lvl>
    <w:lvl w:ilvl="3" w:tplc="0409000F">
      <w:start w:val="1"/>
      <w:numFmt w:val="decimal"/>
      <w:lvlText w:val="%4."/>
      <w:lvlJc w:val="left"/>
      <w:pPr>
        <w:ind w:left="3555" w:hanging="360"/>
      </w:pPr>
    </w:lvl>
    <w:lvl w:ilvl="4" w:tplc="04090019">
      <w:start w:val="1"/>
      <w:numFmt w:val="lowerLetter"/>
      <w:lvlText w:val="%5."/>
      <w:lvlJc w:val="left"/>
      <w:pPr>
        <w:ind w:left="4275" w:hanging="360"/>
      </w:pPr>
    </w:lvl>
    <w:lvl w:ilvl="5" w:tplc="0409001B">
      <w:start w:val="1"/>
      <w:numFmt w:val="lowerRoman"/>
      <w:lvlText w:val="%6."/>
      <w:lvlJc w:val="right"/>
      <w:pPr>
        <w:ind w:left="4995" w:hanging="180"/>
      </w:pPr>
    </w:lvl>
    <w:lvl w:ilvl="6" w:tplc="0409000F">
      <w:start w:val="1"/>
      <w:numFmt w:val="decimal"/>
      <w:lvlText w:val="%7."/>
      <w:lvlJc w:val="left"/>
      <w:pPr>
        <w:ind w:left="5715" w:hanging="360"/>
      </w:pPr>
    </w:lvl>
    <w:lvl w:ilvl="7" w:tplc="04090019">
      <w:start w:val="1"/>
      <w:numFmt w:val="lowerLetter"/>
      <w:lvlText w:val="%8."/>
      <w:lvlJc w:val="left"/>
      <w:pPr>
        <w:ind w:left="6435" w:hanging="360"/>
      </w:pPr>
    </w:lvl>
    <w:lvl w:ilvl="8" w:tplc="0409001B">
      <w:start w:val="1"/>
      <w:numFmt w:val="lowerRoman"/>
      <w:lvlText w:val="%9."/>
      <w:lvlJc w:val="right"/>
      <w:pPr>
        <w:ind w:left="7155" w:hanging="180"/>
      </w:pPr>
    </w:lvl>
  </w:abstractNum>
  <w:abstractNum w:abstractNumId="23" w15:restartNumberingAfterBreak="0">
    <w:nsid w:val="6D593ED1"/>
    <w:multiLevelType w:val="hybridMultilevel"/>
    <w:tmpl w:val="1D3859DE"/>
    <w:lvl w:ilvl="0" w:tplc="B4D27BC8">
      <w:start w:val="1"/>
      <w:numFmt w:val="bullet"/>
      <w:lvlText w:val="-"/>
      <w:lvlJc w:val="left"/>
      <w:pPr>
        <w:ind w:left="2160" w:hanging="360"/>
      </w:pPr>
      <w:rPr>
        <w:rFonts w:ascii="TH Sarabun New" w:eastAsia="TH SarabunPSK" w:hAnsi="TH Sarabun New" w:cs="TH Sarabun New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6EFC0F98"/>
    <w:multiLevelType w:val="hybridMultilevel"/>
    <w:tmpl w:val="B32AC97A"/>
    <w:lvl w:ilvl="0" w:tplc="804ED0DA">
      <w:start w:val="1"/>
      <w:numFmt w:val="bullet"/>
      <w:lvlText w:val="-"/>
      <w:lvlJc w:val="left"/>
      <w:pPr>
        <w:ind w:left="2880" w:hanging="360"/>
      </w:pPr>
      <w:rPr>
        <w:rFonts w:ascii="TH Sarabun New" w:eastAsia="Times New Roman" w:hAnsi="TH Sarabun New" w:cs="TH Sarabun New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5" w15:restartNumberingAfterBreak="0">
    <w:nsid w:val="755041E7"/>
    <w:multiLevelType w:val="hybridMultilevel"/>
    <w:tmpl w:val="6B30A886"/>
    <w:lvl w:ilvl="0" w:tplc="6EA4FA86">
      <w:start w:val="1"/>
      <w:numFmt w:val="decimal"/>
      <w:lvlText w:val="%1."/>
      <w:lvlJc w:val="left"/>
      <w:pPr>
        <w:ind w:left="1875" w:hanging="360"/>
      </w:pPr>
    </w:lvl>
    <w:lvl w:ilvl="1" w:tplc="04090019">
      <w:start w:val="1"/>
      <w:numFmt w:val="lowerLetter"/>
      <w:lvlText w:val="%2."/>
      <w:lvlJc w:val="left"/>
      <w:pPr>
        <w:ind w:left="2595" w:hanging="360"/>
      </w:pPr>
    </w:lvl>
    <w:lvl w:ilvl="2" w:tplc="0409001B">
      <w:start w:val="1"/>
      <w:numFmt w:val="lowerRoman"/>
      <w:lvlText w:val="%3."/>
      <w:lvlJc w:val="right"/>
      <w:pPr>
        <w:ind w:left="3315" w:hanging="180"/>
      </w:pPr>
    </w:lvl>
    <w:lvl w:ilvl="3" w:tplc="0409000F">
      <w:start w:val="1"/>
      <w:numFmt w:val="decimal"/>
      <w:lvlText w:val="%4."/>
      <w:lvlJc w:val="left"/>
      <w:pPr>
        <w:ind w:left="4035" w:hanging="360"/>
      </w:pPr>
    </w:lvl>
    <w:lvl w:ilvl="4" w:tplc="04090019">
      <w:start w:val="1"/>
      <w:numFmt w:val="lowerLetter"/>
      <w:lvlText w:val="%5."/>
      <w:lvlJc w:val="left"/>
      <w:pPr>
        <w:ind w:left="4755" w:hanging="360"/>
      </w:pPr>
    </w:lvl>
    <w:lvl w:ilvl="5" w:tplc="0409001B">
      <w:start w:val="1"/>
      <w:numFmt w:val="lowerRoman"/>
      <w:lvlText w:val="%6."/>
      <w:lvlJc w:val="right"/>
      <w:pPr>
        <w:ind w:left="5475" w:hanging="180"/>
      </w:pPr>
    </w:lvl>
    <w:lvl w:ilvl="6" w:tplc="0409000F">
      <w:start w:val="1"/>
      <w:numFmt w:val="decimal"/>
      <w:lvlText w:val="%7."/>
      <w:lvlJc w:val="left"/>
      <w:pPr>
        <w:ind w:left="6195" w:hanging="360"/>
      </w:pPr>
    </w:lvl>
    <w:lvl w:ilvl="7" w:tplc="04090019">
      <w:start w:val="1"/>
      <w:numFmt w:val="lowerLetter"/>
      <w:lvlText w:val="%8."/>
      <w:lvlJc w:val="left"/>
      <w:pPr>
        <w:ind w:left="6915" w:hanging="360"/>
      </w:pPr>
    </w:lvl>
    <w:lvl w:ilvl="8" w:tplc="0409001B">
      <w:start w:val="1"/>
      <w:numFmt w:val="lowerRoman"/>
      <w:lvlText w:val="%9."/>
      <w:lvlJc w:val="right"/>
      <w:pPr>
        <w:ind w:left="7635" w:hanging="180"/>
      </w:pPr>
    </w:lvl>
  </w:abstractNum>
  <w:abstractNum w:abstractNumId="26" w15:restartNumberingAfterBreak="0">
    <w:nsid w:val="7D8D5F1F"/>
    <w:multiLevelType w:val="multilevel"/>
    <w:tmpl w:val="F2DC84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2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5"/>
  </w:num>
  <w:num w:numId="11">
    <w:abstractNumId w:val="1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7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</w:num>
  <w:num w:numId="17">
    <w:abstractNumId w:val="2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1"/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17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18"/>
  </w:num>
  <w:num w:numId="23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25"/>
  </w:num>
  <w:num w:numId="2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</w:num>
  <w:num w:numId="27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9"/>
  </w:num>
  <w:num w:numId="2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</w:num>
  <w:num w:numId="31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6"/>
  </w:num>
  <w:num w:numId="3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</w:num>
  <w:num w:numId="35">
    <w:abstractNumId w:val="0"/>
    <w:lvlOverride w:ilvl="0">
      <w:startOverride w:val="1"/>
    </w:lvlOverride>
    <w:lvlOverride w:ilvl="1">
      <w:startOverride w:val="9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6"/>
  </w:num>
  <w:num w:numId="3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</w:num>
  <w:num w:numId="39">
    <w:abstractNumId w:val="12"/>
    <w:lvlOverride w:ilvl="0">
      <w:lvl w:ilvl="0">
        <w:start w:val="2"/>
        <w:numFmt w:val="decimal"/>
        <w:lvlText w:val="%1."/>
        <w:lvlJc w:val="left"/>
        <w:pPr>
          <w:ind w:left="0" w:firstLine="0"/>
        </w:p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</w:num>
  <w:num w:numId="41">
    <w:abstractNumId w:val="11"/>
    <w:lvlOverride w:ilvl="0">
      <w:lvl w:ilvl="0">
        <w:start w:val="3"/>
        <w:numFmt w:val="decimal"/>
        <w:lvlText w:val="%1."/>
        <w:lvlJc w:val="left"/>
        <w:pPr>
          <w:ind w:left="0" w:firstLine="0"/>
        </w:p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8"/>
  </w:num>
  <w:num w:numId="43">
    <w:abstractNumId w:val="8"/>
    <w:lvlOverride w:ilvl="0">
      <w:lvl w:ilvl="0">
        <w:start w:val="4"/>
        <w:numFmt w:val="decimal"/>
        <w:lvlText w:val="%1."/>
        <w:lvlJc w:val="left"/>
        <w:pPr>
          <w:ind w:left="0" w:firstLine="0"/>
        </w:p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5"/>
  </w:num>
  <w:num w:numId="45">
    <w:abstractNumId w:val="5"/>
    <w:lvlOverride w:ilvl="0">
      <w:lvl w:ilvl="0">
        <w:start w:val="5"/>
        <w:numFmt w:val="decimal"/>
        <w:lvlText w:val="%1."/>
        <w:lvlJc w:val="left"/>
        <w:pPr>
          <w:ind w:left="0" w:firstLine="0"/>
        </w:p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EEB"/>
    <w:rsid w:val="000A52C6"/>
    <w:rsid w:val="00251EEB"/>
    <w:rsid w:val="002B63A5"/>
    <w:rsid w:val="00360639"/>
    <w:rsid w:val="00EA5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B9463B"/>
  <w15:chartTrackingRefBased/>
  <w15:docId w15:val="{8390CDF6-E01E-456F-90E8-A79F1009A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51EEB"/>
    <w:pPr>
      <w:spacing w:after="160" w:line="256" w:lineRule="auto"/>
    </w:pPr>
  </w:style>
  <w:style w:type="paragraph" w:styleId="1">
    <w:name w:val="heading 1"/>
    <w:basedOn w:val="a"/>
    <w:next w:val="a"/>
    <w:link w:val="10"/>
    <w:qFormat/>
    <w:rsid w:val="00251EEB"/>
    <w:pPr>
      <w:shd w:val="clear" w:color="auto" w:fill="FFFFFF"/>
      <w:spacing w:after="0" w:line="240" w:lineRule="auto"/>
      <w:ind w:firstLine="5"/>
      <w:jc w:val="center"/>
      <w:outlineLvl w:val="0"/>
    </w:pPr>
    <w:rPr>
      <w:rFonts w:ascii="TH Sarabun New" w:eastAsia="Times New Roman" w:hAnsi="TH Sarabun New" w:cs="TH Sarabun New"/>
      <w:b/>
      <w:bCs/>
      <w:color w:val="000000"/>
      <w:sz w:val="48"/>
      <w:szCs w:val="48"/>
    </w:rPr>
  </w:style>
  <w:style w:type="paragraph" w:styleId="2">
    <w:name w:val="heading 2"/>
    <w:basedOn w:val="a"/>
    <w:next w:val="a"/>
    <w:link w:val="20"/>
    <w:semiHidden/>
    <w:unhideWhenUsed/>
    <w:qFormat/>
    <w:rsid w:val="00251EEB"/>
    <w:pPr>
      <w:shd w:val="clear" w:color="auto" w:fill="FFFFFF"/>
      <w:spacing w:after="0" w:line="240" w:lineRule="auto"/>
      <w:ind w:firstLine="5"/>
      <w:outlineLvl w:val="1"/>
    </w:pPr>
    <w:rPr>
      <w:rFonts w:ascii="TH Sarabun New" w:eastAsia="Times New Roman" w:hAnsi="TH Sarabun New" w:cs="TH Sarabun New"/>
      <w:b/>
      <w:bCs/>
      <w:color w:val="000000"/>
      <w:sz w:val="36"/>
      <w:szCs w:val="36"/>
    </w:rPr>
  </w:style>
  <w:style w:type="paragraph" w:styleId="3">
    <w:name w:val="heading 3"/>
    <w:basedOn w:val="a"/>
    <w:next w:val="a"/>
    <w:link w:val="30"/>
    <w:semiHidden/>
    <w:unhideWhenUsed/>
    <w:qFormat/>
    <w:rsid w:val="003606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semiHidden/>
    <w:unhideWhenUsed/>
    <w:qFormat/>
    <w:rsid w:val="00360639"/>
    <w:pPr>
      <w:keepNext/>
      <w:keepLines/>
      <w:spacing w:before="240" w:after="40"/>
      <w:contextualSpacing/>
      <w:outlineLvl w:val="3"/>
    </w:pPr>
    <w:rPr>
      <w:rFonts w:ascii="Calibri" w:eastAsia="Calibri" w:hAnsi="Calibri" w:cs="Calibri"/>
      <w:b/>
      <w:color w:val="000000"/>
      <w:sz w:val="24"/>
      <w:szCs w:val="24"/>
    </w:rPr>
  </w:style>
  <w:style w:type="paragraph" w:styleId="5">
    <w:name w:val="heading 5"/>
    <w:basedOn w:val="a"/>
    <w:next w:val="a"/>
    <w:link w:val="50"/>
    <w:semiHidden/>
    <w:unhideWhenUsed/>
    <w:qFormat/>
    <w:rsid w:val="00360639"/>
    <w:pPr>
      <w:keepNext/>
      <w:keepLines/>
      <w:spacing w:before="220" w:after="40"/>
      <w:contextualSpacing/>
      <w:outlineLvl w:val="4"/>
    </w:pPr>
    <w:rPr>
      <w:rFonts w:ascii="Calibri" w:eastAsia="Calibri" w:hAnsi="Calibri" w:cs="Calibri"/>
      <w:b/>
      <w:color w:val="000000"/>
      <w:szCs w:val="22"/>
    </w:rPr>
  </w:style>
  <w:style w:type="paragraph" w:styleId="6">
    <w:name w:val="heading 6"/>
    <w:basedOn w:val="a"/>
    <w:next w:val="a"/>
    <w:link w:val="60"/>
    <w:semiHidden/>
    <w:unhideWhenUsed/>
    <w:qFormat/>
    <w:rsid w:val="00360639"/>
    <w:pPr>
      <w:keepNext/>
      <w:keepLines/>
      <w:spacing w:before="200" w:after="40"/>
      <w:contextualSpacing/>
      <w:outlineLvl w:val="5"/>
    </w:pPr>
    <w:rPr>
      <w:rFonts w:ascii="Calibri" w:eastAsia="Calibri" w:hAnsi="Calibri" w:cs="Calibri"/>
      <w:b/>
      <w:color w:val="00000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251EEB"/>
    <w:rPr>
      <w:rFonts w:ascii="TH Sarabun New" w:eastAsia="Times New Roman" w:hAnsi="TH Sarabun New" w:cs="TH Sarabun New"/>
      <w:b/>
      <w:bCs/>
      <w:color w:val="000000"/>
      <w:sz w:val="48"/>
      <w:szCs w:val="48"/>
      <w:shd w:val="clear" w:color="auto" w:fill="FFFFFF"/>
    </w:rPr>
  </w:style>
  <w:style w:type="character" w:customStyle="1" w:styleId="20">
    <w:name w:val="หัวเรื่อง 2 อักขระ"/>
    <w:basedOn w:val="a0"/>
    <w:link w:val="2"/>
    <w:semiHidden/>
    <w:rsid w:val="00251EEB"/>
    <w:rPr>
      <w:rFonts w:ascii="TH Sarabun New" w:eastAsia="Times New Roman" w:hAnsi="TH Sarabun New" w:cs="TH Sarabun New"/>
      <w:b/>
      <w:bCs/>
      <w:color w:val="000000"/>
      <w:sz w:val="36"/>
      <w:szCs w:val="36"/>
      <w:shd w:val="clear" w:color="auto" w:fill="FFFFFF"/>
    </w:rPr>
  </w:style>
  <w:style w:type="paragraph" w:styleId="a3">
    <w:name w:val="caption"/>
    <w:basedOn w:val="a"/>
    <w:next w:val="a"/>
    <w:uiPriority w:val="35"/>
    <w:semiHidden/>
    <w:unhideWhenUsed/>
    <w:qFormat/>
    <w:rsid w:val="00251EEB"/>
    <w:pPr>
      <w:spacing w:after="200" w:line="240" w:lineRule="auto"/>
    </w:pPr>
    <w:rPr>
      <w:i/>
      <w:iCs/>
      <w:color w:val="1F497D" w:themeColor="text2"/>
      <w:sz w:val="18"/>
      <w:szCs w:val="22"/>
    </w:rPr>
  </w:style>
  <w:style w:type="paragraph" w:styleId="a4">
    <w:name w:val="List Paragraph"/>
    <w:basedOn w:val="a"/>
    <w:uiPriority w:val="34"/>
    <w:qFormat/>
    <w:rsid w:val="00EA5E2B"/>
    <w:pPr>
      <w:ind w:left="720"/>
      <w:contextualSpacing/>
    </w:pPr>
  </w:style>
  <w:style w:type="character" w:customStyle="1" w:styleId="apple-converted-space">
    <w:name w:val="apple-converted-space"/>
    <w:basedOn w:val="a0"/>
    <w:rsid w:val="00EA5E2B"/>
  </w:style>
  <w:style w:type="character" w:customStyle="1" w:styleId="30">
    <w:name w:val="หัวเรื่อง 3 อักขระ"/>
    <w:basedOn w:val="a0"/>
    <w:link w:val="3"/>
    <w:semiHidden/>
    <w:rsid w:val="00360639"/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character" w:customStyle="1" w:styleId="40">
    <w:name w:val="หัวเรื่อง 4 อักขระ"/>
    <w:basedOn w:val="a0"/>
    <w:link w:val="4"/>
    <w:semiHidden/>
    <w:rsid w:val="00360639"/>
    <w:rPr>
      <w:rFonts w:ascii="Calibri" w:eastAsia="Calibri" w:hAnsi="Calibri" w:cs="Calibri"/>
      <w:b/>
      <w:color w:val="000000"/>
      <w:sz w:val="24"/>
      <w:szCs w:val="24"/>
    </w:rPr>
  </w:style>
  <w:style w:type="character" w:customStyle="1" w:styleId="50">
    <w:name w:val="หัวเรื่อง 5 อักขระ"/>
    <w:basedOn w:val="a0"/>
    <w:link w:val="5"/>
    <w:semiHidden/>
    <w:rsid w:val="00360639"/>
    <w:rPr>
      <w:rFonts w:ascii="Calibri" w:eastAsia="Calibri" w:hAnsi="Calibri" w:cs="Calibri"/>
      <w:b/>
      <w:color w:val="000000"/>
      <w:szCs w:val="22"/>
    </w:rPr>
  </w:style>
  <w:style w:type="character" w:customStyle="1" w:styleId="60">
    <w:name w:val="หัวเรื่อง 6 อักขระ"/>
    <w:basedOn w:val="a0"/>
    <w:link w:val="6"/>
    <w:semiHidden/>
    <w:rsid w:val="00360639"/>
    <w:rPr>
      <w:rFonts w:ascii="Calibri" w:eastAsia="Calibri" w:hAnsi="Calibri" w:cs="Calibri"/>
      <w:b/>
      <w:color w:val="000000"/>
      <w:sz w:val="20"/>
      <w:szCs w:val="20"/>
    </w:rPr>
  </w:style>
  <w:style w:type="character" w:styleId="a5">
    <w:name w:val="Hyperlink"/>
    <w:basedOn w:val="a0"/>
    <w:uiPriority w:val="99"/>
    <w:semiHidden/>
    <w:unhideWhenUsed/>
    <w:rsid w:val="00360639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360639"/>
    <w:rPr>
      <w:color w:val="800080" w:themeColor="followedHyperlink"/>
      <w:u w:val="single"/>
    </w:rPr>
  </w:style>
  <w:style w:type="paragraph" w:customStyle="1" w:styleId="msonormal0">
    <w:name w:val="msonormal"/>
    <w:basedOn w:val="a"/>
    <w:rsid w:val="0036063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11">
    <w:name w:val="toc 1"/>
    <w:basedOn w:val="a"/>
    <w:next w:val="a"/>
    <w:autoRedefine/>
    <w:uiPriority w:val="39"/>
    <w:semiHidden/>
    <w:unhideWhenUsed/>
    <w:rsid w:val="00360639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360639"/>
    <w:pPr>
      <w:tabs>
        <w:tab w:val="right" w:pos="9350"/>
      </w:tabs>
      <w:spacing w:after="100"/>
      <w:ind w:left="220"/>
      <w:jc w:val="center"/>
    </w:pPr>
    <w:rPr>
      <w:rFonts w:ascii="TH Sarabun New" w:hAnsi="TH Sarabun New" w:cs="TH Sarabun New"/>
      <w:noProof/>
      <w:sz w:val="32"/>
      <w:szCs w:val="32"/>
    </w:rPr>
  </w:style>
  <w:style w:type="paragraph" w:styleId="a7">
    <w:name w:val="annotation text"/>
    <w:basedOn w:val="a"/>
    <w:link w:val="a8"/>
    <w:uiPriority w:val="99"/>
    <w:semiHidden/>
    <w:unhideWhenUsed/>
    <w:rsid w:val="00360639"/>
    <w:pPr>
      <w:spacing w:line="240" w:lineRule="auto"/>
    </w:pPr>
    <w:rPr>
      <w:rFonts w:ascii="Calibri" w:eastAsia="Calibri" w:hAnsi="Calibri" w:cs="Angsana New"/>
      <w:color w:val="000000"/>
      <w:sz w:val="20"/>
      <w:szCs w:val="25"/>
    </w:rPr>
  </w:style>
  <w:style w:type="character" w:customStyle="1" w:styleId="a8">
    <w:name w:val="ข้อความข้อคิดเห็น อักขระ"/>
    <w:basedOn w:val="a0"/>
    <w:link w:val="a7"/>
    <w:uiPriority w:val="99"/>
    <w:semiHidden/>
    <w:rsid w:val="00360639"/>
    <w:rPr>
      <w:rFonts w:ascii="Calibri" w:eastAsia="Calibri" w:hAnsi="Calibri" w:cs="Angsana New"/>
      <w:color w:val="000000"/>
      <w:sz w:val="20"/>
      <w:szCs w:val="25"/>
    </w:rPr>
  </w:style>
  <w:style w:type="paragraph" w:styleId="a9">
    <w:name w:val="header"/>
    <w:basedOn w:val="a"/>
    <w:link w:val="aa"/>
    <w:uiPriority w:val="99"/>
    <w:semiHidden/>
    <w:unhideWhenUsed/>
    <w:rsid w:val="003606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a">
    <w:name w:val="หัวกระดาษ อักขระ"/>
    <w:basedOn w:val="a0"/>
    <w:link w:val="a9"/>
    <w:uiPriority w:val="99"/>
    <w:semiHidden/>
    <w:rsid w:val="00360639"/>
  </w:style>
  <w:style w:type="paragraph" w:styleId="ab">
    <w:name w:val="footer"/>
    <w:basedOn w:val="a"/>
    <w:link w:val="ac"/>
    <w:uiPriority w:val="99"/>
    <w:semiHidden/>
    <w:unhideWhenUsed/>
    <w:rsid w:val="003606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ท้ายกระดาษ อักขระ"/>
    <w:basedOn w:val="a0"/>
    <w:link w:val="ab"/>
    <w:uiPriority w:val="99"/>
    <w:semiHidden/>
    <w:rsid w:val="00360639"/>
  </w:style>
  <w:style w:type="paragraph" w:styleId="ad">
    <w:name w:val="table of figures"/>
    <w:basedOn w:val="a"/>
    <w:next w:val="a"/>
    <w:uiPriority w:val="99"/>
    <w:semiHidden/>
    <w:unhideWhenUsed/>
    <w:rsid w:val="00360639"/>
    <w:pPr>
      <w:spacing w:after="0"/>
    </w:pPr>
  </w:style>
  <w:style w:type="paragraph" w:styleId="ae">
    <w:name w:val="Title"/>
    <w:basedOn w:val="a"/>
    <w:next w:val="a"/>
    <w:link w:val="af"/>
    <w:qFormat/>
    <w:rsid w:val="00360639"/>
    <w:pPr>
      <w:keepNext/>
      <w:keepLines/>
      <w:spacing w:before="480" w:after="120"/>
      <w:contextualSpacing/>
    </w:pPr>
    <w:rPr>
      <w:rFonts w:ascii="Calibri" w:eastAsia="Calibri" w:hAnsi="Calibri" w:cs="Calibri"/>
      <w:b/>
      <w:color w:val="000000"/>
      <w:sz w:val="72"/>
      <w:szCs w:val="72"/>
    </w:rPr>
  </w:style>
  <w:style w:type="character" w:customStyle="1" w:styleId="af">
    <w:name w:val="ชื่อเรื่อง อักขระ"/>
    <w:basedOn w:val="a0"/>
    <w:link w:val="ae"/>
    <w:rsid w:val="00360639"/>
    <w:rPr>
      <w:rFonts w:ascii="Calibri" w:eastAsia="Calibri" w:hAnsi="Calibri" w:cs="Calibri"/>
      <w:b/>
      <w:color w:val="000000"/>
      <w:sz w:val="72"/>
      <w:szCs w:val="72"/>
    </w:rPr>
  </w:style>
  <w:style w:type="paragraph" w:styleId="af0">
    <w:name w:val="Subtitle"/>
    <w:basedOn w:val="a"/>
    <w:next w:val="a"/>
    <w:link w:val="af1"/>
    <w:qFormat/>
    <w:rsid w:val="00360639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af1">
    <w:name w:val="ชื่อเรื่องรอง อักขระ"/>
    <w:basedOn w:val="a0"/>
    <w:link w:val="af0"/>
    <w:rsid w:val="00360639"/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Balloon Text"/>
    <w:basedOn w:val="a"/>
    <w:link w:val="af3"/>
    <w:uiPriority w:val="99"/>
    <w:semiHidden/>
    <w:unhideWhenUsed/>
    <w:rsid w:val="00360639"/>
    <w:pPr>
      <w:spacing w:after="0" w:line="240" w:lineRule="auto"/>
    </w:pPr>
    <w:rPr>
      <w:rFonts w:ascii="Segoe UI" w:eastAsia="Calibri" w:hAnsi="Segoe UI" w:cs="Angsana New"/>
      <w:color w:val="000000"/>
      <w:sz w:val="18"/>
      <w:szCs w:val="22"/>
    </w:rPr>
  </w:style>
  <w:style w:type="character" w:customStyle="1" w:styleId="af3">
    <w:name w:val="ข้อความบอลลูน อักขระ"/>
    <w:basedOn w:val="a0"/>
    <w:link w:val="af2"/>
    <w:uiPriority w:val="99"/>
    <w:semiHidden/>
    <w:rsid w:val="00360639"/>
    <w:rPr>
      <w:rFonts w:ascii="Segoe UI" w:eastAsia="Calibri" w:hAnsi="Segoe UI" w:cs="Angsana New"/>
      <w:color w:val="000000"/>
      <w:sz w:val="18"/>
      <w:szCs w:val="22"/>
    </w:rPr>
  </w:style>
  <w:style w:type="paragraph" w:styleId="af4">
    <w:name w:val="TOC Heading"/>
    <w:basedOn w:val="1"/>
    <w:next w:val="a"/>
    <w:uiPriority w:val="39"/>
    <w:semiHidden/>
    <w:unhideWhenUsed/>
    <w:qFormat/>
    <w:rsid w:val="00360639"/>
    <w:pPr>
      <w:keepNext/>
      <w:keepLines/>
      <w:shd w:val="clear" w:color="auto" w:fill="auto"/>
      <w:spacing w:before="240" w:line="256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bidi="ar-SA"/>
    </w:rPr>
  </w:style>
  <w:style w:type="character" w:styleId="af5">
    <w:name w:val="annotation reference"/>
    <w:basedOn w:val="a0"/>
    <w:uiPriority w:val="99"/>
    <w:semiHidden/>
    <w:unhideWhenUsed/>
    <w:rsid w:val="00360639"/>
    <w:rPr>
      <w:sz w:val="16"/>
      <w:szCs w:val="16"/>
    </w:rPr>
  </w:style>
  <w:style w:type="table" w:styleId="af6">
    <w:name w:val="Table Grid"/>
    <w:basedOn w:val="a1"/>
    <w:uiPriority w:val="39"/>
    <w:rsid w:val="0036063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a1"/>
    <w:uiPriority w:val="39"/>
    <w:rsid w:val="0036063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a1"/>
    <w:uiPriority w:val="39"/>
    <w:rsid w:val="0036063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493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4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3.jpeg"/><Relationship Id="rId39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21.jpeg"/><Relationship Id="rId42" Type="http://schemas.openxmlformats.org/officeDocument/2006/relationships/image" Target="media/image26.emf"/><Relationship Id="rId47" Type="http://schemas.openxmlformats.org/officeDocument/2006/relationships/image" Target="media/image30.jpeg"/><Relationship Id="rId50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image" Target="media/image7.jpeg"/><Relationship Id="rId25" Type="http://schemas.openxmlformats.org/officeDocument/2006/relationships/image" Target="media/image12.jpeg"/><Relationship Id="rId33" Type="http://schemas.openxmlformats.org/officeDocument/2006/relationships/image" Target="media/image20.jpeg"/><Relationship Id="rId38" Type="http://schemas.openxmlformats.org/officeDocument/2006/relationships/image" Target="media/image24.emf"/><Relationship Id="rId46" Type="http://schemas.openxmlformats.org/officeDocument/2006/relationships/image" Target="media/image29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29" Type="http://schemas.openxmlformats.org/officeDocument/2006/relationships/image" Target="media/image16.jpeg"/><Relationship Id="rId41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24" Type="http://schemas.openxmlformats.org/officeDocument/2006/relationships/image" Target="media/image11.jpeg"/><Relationship Id="rId32" Type="http://schemas.openxmlformats.org/officeDocument/2006/relationships/image" Target="media/image19.jpeg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5.emf"/><Relationship Id="rId45" Type="http://schemas.openxmlformats.org/officeDocument/2006/relationships/image" Target="media/image28.jpeg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jpeg"/><Relationship Id="rId36" Type="http://schemas.openxmlformats.org/officeDocument/2006/relationships/image" Target="media/image23.emf"/><Relationship Id="rId49" Type="http://schemas.openxmlformats.org/officeDocument/2006/relationships/image" Target="media/image32.jpeg"/><Relationship Id="rId10" Type="http://schemas.openxmlformats.org/officeDocument/2006/relationships/oleObject" Target="embeddings/oleObject2.bin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8.jpeg"/><Relationship Id="rId44" Type="http://schemas.openxmlformats.org/officeDocument/2006/relationships/image" Target="media/image27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4.bin"/><Relationship Id="rId22" Type="http://schemas.openxmlformats.org/officeDocument/2006/relationships/image" Target="media/image10.emf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43" Type="http://schemas.openxmlformats.org/officeDocument/2006/relationships/package" Target="embeddings/Microsoft_Visio_Drawing7.vsdx"/><Relationship Id="rId48" Type="http://schemas.openxmlformats.org/officeDocument/2006/relationships/image" Target="media/image31.jpeg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1</Pages>
  <Words>6590</Words>
  <Characters>37565</Characters>
  <Application>Microsoft Office Word</Application>
  <DocSecurity>0</DocSecurity>
  <Lines>313</Lines>
  <Paragraphs>8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nD</dc:creator>
  <cp:keywords/>
  <dc:description/>
  <cp:lastModifiedBy>PonD</cp:lastModifiedBy>
  <cp:revision>2</cp:revision>
  <dcterms:created xsi:type="dcterms:W3CDTF">2017-07-04T06:18:00Z</dcterms:created>
  <dcterms:modified xsi:type="dcterms:W3CDTF">2017-07-04T06:18:00Z</dcterms:modified>
</cp:coreProperties>
</file>